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 w:rsidRPr="00492F05">
        <w:rPr>
          <w:rFonts w:ascii="Times New Roman" w:hAnsi="Times New Roman" w:cs="Times New Roman"/>
          <w:sz w:val="28"/>
          <w:szCs w:val="28"/>
        </w:rPr>
        <w:t>Белорусский государственный технологический университет</w:t>
      </w: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 w:rsidRPr="00492F05">
        <w:rPr>
          <w:rFonts w:ascii="Times New Roman" w:hAnsi="Times New Roman" w:cs="Times New Roman"/>
          <w:sz w:val="28"/>
          <w:szCs w:val="28"/>
        </w:rPr>
        <w:t>Кафедра Информационных Систем и Технологий</w:t>
      </w: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8"/>
          <w:szCs w:val="28"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8"/>
          <w:szCs w:val="28"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Pr="009F594D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Pr="009F594D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9F594D" w:rsidRPr="009F594D" w:rsidRDefault="009F594D" w:rsidP="009F594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F594D">
        <w:rPr>
          <w:rFonts w:ascii="Times New Roman" w:hAnsi="Times New Roman" w:cs="Times New Roman"/>
          <w:b/>
          <w:sz w:val="28"/>
          <w:szCs w:val="28"/>
        </w:rPr>
        <w:t xml:space="preserve">Лабораторная работа 5. </w:t>
      </w:r>
    </w:p>
    <w:p w:rsidR="009F594D" w:rsidRPr="009F594D" w:rsidRDefault="009F594D" w:rsidP="009F594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F594D">
        <w:rPr>
          <w:rFonts w:ascii="Times New Roman" w:hAnsi="Times New Roman" w:cs="Times New Roman"/>
          <w:b/>
          <w:sz w:val="28"/>
          <w:szCs w:val="28"/>
        </w:rPr>
        <w:t>АЛГОРИТМЫ НА ГРАФАХ</w:t>
      </w:r>
    </w:p>
    <w:p w:rsidR="009F594D" w:rsidRPr="009F594D" w:rsidRDefault="009F594D" w:rsidP="009F594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F594D">
        <w:rPr>
          <w:rFonts w:ascii="Times New Roman" w:hAnsi="Times New Roman" w:cs="Times New Roman"/>
          <w:b/>
          <w:sz w:val="28"/>
          <w:szCs w:val="28"/>
        </w:rPr>
        <w:t>(алгоритмы поиска в ширину и глубину, топологическая сортировка)</w:t>
      </w: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</w:rPr>
      </w:pP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B2637" w:rsidRPr="00492F05" w:rsidRDefault="000B2637" w:rsidP="009F594D">
      <w:pPr>
        <w:pStyle w:val="Default"/>
        <w:spacing w:line="480" w:lineRule="auto"/>
        <w:jc w:val="right"/>
        <w:rPr>
          <w:b/>
          <w:bCs/>
          <w:sz w:val="28"/>
        </w:rPr>
      </w:pPr>
      <w:r w:rsidRPr="00492F05">
        <w:rPr>
          <w:b/>
          <w:bCs/>
          <w:sz w:val="28"/>
        </w:rPr>
        <w:t>Выполнила:</w:t>
      </w:r>
    </w:p>
    <w:p w:rsidR="000B2637" w:rsidRPr="00492F05" w:rsidRDefault="000B2637" w:rsidP="009F594D">
      <w:pPr>
        <w:pStyle w:val="Default"/>
        <w:spacing w:line="480" w:lineRule="auto"/>
        <w:jc w:val="right"/>
        <w:rPr>
          <w:sz w:val="28"/>
        </w:rPr>
      </w:pPr>
      <w:r w:rsidRPr="00492F05">
        <w:rPr>
          <w:sz w:val="28"/>
        </w:rPr>
        <w:t>студентка 2 курса 2 группы</w:t>
      </w:r>
    </w:p>
    <w:p w:rsidR="000B2637" w:rsidRPr="00492F05" w:rsidRDefault="000B2637" w:rsidP="009F594D">
      <w:pPr>
        <w:pStyle w:val="Default"/>
        <w:spacing w:line="480" w:lineRule="auto"/>
        <w:jc w:val="right"/>
        <w:rPr>
          <w:sz w:val="28"/>
        </w:rPr>
      </w:pPr>
      <w:r w:rsidRPr="00492F05">
        <w:rPr>
          <w:iCs/>
          <w:sz w:val="28"/>
        </w:rPr>
        <w:t>Кохнович Алина Сергеевна</w:t>
      </w:r>
    </w:p>
    <w:p w:rsidR="000B2637" w:rsidRPr="00492F05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0B2637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</w:p>
    <w:p w:rsidR="009F594D" w:rsidRDefault="000B2637" w:rsidP="009F594D">
      <w:pPr>
        <w:pBdr>
          <w:bar w:val="single" w:sz="24" w:color="auto"/>
        </w:pBdr>
        <w:jc w:val="center"/>
        <w:rPr>
          <w:rFonts w:ascii="Times New Roman" w:hAnsi="Times New Roman" w:cs="Times New Roman"/>
          <w:sz w:val="24"/>
          <w:szCs w:val="24"/>
        </w:rPr>
      </w:pPr>
      <w:r w:rsidRPr="00492F05">
        <w:rPr>
          <w:rFonts w:ascii="Times New Roman" w:hAnsi="Times New Roman" w:cs="Times New Roman"/>
          <w:sz w:val="24"/>
          <w:szCs w:val="24"/>
        </w:rPr>
        <w:t>Минск 2016</w:t>
      </w:r>
    </w:p>
    <w:p w:rsidR="000B2637" w:rsidRDefault="000B2637" w:rsidP="009F594D">
      <w:pPr>
        <w:pBdr>
          <w:bar w:val="single" w:sz="24" w:color="auto"/>
        </w:pBdr>
        <w:rPr>
          <w:rFonts w:ascii="Times New Roman" w:hAnsi="Times New Roman" w:cs="Times New Roman"/>
          <w:b/>
          <w:bCs/>
          <w:sz w:val="28"/>
          <w:szCs w:val="28"/>
        </w:rPr>
      </w:pPr>
      <w:r w:rsidRPr="00492F05">
        <w:rPr>
          <w:rFonts w:ascii="Times New Roman" w:hAnsi="Times New Roman" w:cs="Times New Roman"/>
          <w:b/>
          <w:bCs/>
          <w:sz w:val="28"/>
          <w:szCs w:val="28"/>
        </w:rPr>
        <w:lastRenderedPageBreak/>
        <w:t>Условие:</w:t>
      </w:r>
    </w:p>
    <w:p w:rsidR="009F594D" w:rsidRPr="00DE20CC" w:rsidRDefault="009F594D" w:rsidP="009F594D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1. </w:t>
      </w:r>
      <w:r w:rsidRPr="007D0BF3">
        <w:rPr>
          <w:sz w:val="28"/>
          <w:szCs w:val="28"/>
        </w:rPr>
        <w:t xml:space="preserve"> </w:t>
      </w:r>
      <w:r>
        <w:rPr>
          <w:sz w:val="28"/>
          <w:szCs w:val="28"/>
        </w:rPr>
        <w:t>Ориентированный г</w:t>
      </w:r>
      <w:r w:rsidRPr="007D0BF3">
        <w:rPr>
          <w:sz w:val="28"/>
          <w:szCs w:val="28"/>
        </w:rPr>
        <w:t xml:space="preserve">раф </w:t>
      </w:r>
      <w:r w:rsidRPr="007D0BF3">
        <w:rPr>
          <w:b/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взять в соответствии с вариантом</w:t>
      </w:r>
      <w:r w:rsidRPr="007D0BF3">
        <w:rPr>
          <w:sz w:val="28"/>
          <w:szCs w:val="28"/>
        </w:rPr>
        <w:t>.</w:t>
      </w:r>
      <w:r w:rsidRPr="00DE20C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ить 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Pr="00E30056">
        <w:rPr>
          <w:b/>
          <w:sz w:val="28"/>
          <w:szCs w:val="28"/>
        </w:rPr>
        <w:t>каждый</w:t>
      </w:r>
      <w:r>
        <w:rPr>
          <w:sz w:val="28"/>
          <w:szCs w:val="28"/>
        </w:rPr>
        <w:t xml:space="preserve"> шаг выполнения алгоритмов.</w:t>
      </w:r>
    </w:p>
    <w:p w:rsidR="009F594D" w:rsidRPr="00E30056" w:rsidRDefault="009F594D" w:rsidP="009F594D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>Задание 2.</w:t>
      </w:r>
      <w:r w:rsidRPr="007D0BF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ить программную реализацию алгоритмов на </w:t>
      </w:r>
      <w:r>
        <w:rPr>
          <w:sz w:val="28"/>
          <w:szCs w:val="28"/>
          <w:lang w:val="en-US"/>
        </w:rPr>
        <w:t>C</w:t>
      </w:r>
      <w:r w:rsidRPr="00E30056">
        <w:rPr>
          <w:sz w:val="28"/>
          <w:szCs w:val="28"/>
        </w:rPr>
        <w:t>++</w:t>
      </w:r>
      <w:r>
        <w:rPr>
          <w:sz w:val="28"/>
          <w:szCs w:val="28"/>
        </w:rPr>
        <w:t xml:space="preserve">. </w:t>
      </w:r>
      <w:r w:rsidRPr="007D0BF3">
        <w:rPr>
          <w:sz w:val="28"/>
          <w:szCs w:val="28"/>
        </w:rPr>
        <w:t xml:space="preserve">Разработать структуры </w:t>
      </w:r>
      <w:proofErr w:type="spellStart"/>
      <w:r w:rsidRPr="007D0BF3">
        <w:rPr>
          <w:b/>
          <w:sz w:val="28"/>
          <w:szCs w:val="28"/>
          <w:lang w:val="en-US"/>
        </w:rPr>
        <w:t>AMatrix</w:t>
      </w:r>
      <w:proofErr w:type="spellEnd"/>
      <w:r w:rsidRPr="007D0BF3">
        <w:rPr>
          <w:sz w:val="28"/>
          <w:szCs w:val="28"/>
        </w:rPr>
        <w:t xml:space="preserve">   </w:t>
      </w:r>
      <w:proofErr w:type="gramStart"/>
      <w:r w:rsidRPr="007D0BF3">
        <w:rPr>
          <w:sz w:val="28"/>
          <w:szCs w:val="28"/>
        </w:rPr>
        <w:t xml:space="preserve">и  </w:t>
      </w:r>
      <w:r w:rsidRPr="007D0BF3">
        <w:rPr>
          <w:b/>
          <w:sz w:val="28"/>
          <w:szCs w:val="28"/>
        </w:rPr>
        <w:t>А</w:t>
      </w:r>
      <w:proofErr w:type="gramEnd"/>
      <w:r w:rsidRPr="007D0BF3">
        <w:rPr>
          <w:b/>
          <w:sz w:val="28"/>
          <w:szCs w:val="28"/>
          <w:lang w:val="en-US"/>
        </w:rPr>
        <w:t>List</w:t>
      </w:r>
      <w:r w:rsidRPr="007D0BF3">
        <w:rPr>
          <w:b/>
          <w:sz w:val="28"/>
          <w:szCs w:val="28"/>
        </w:rPr>
        <w:t xml:space="preserve"> </w:t>
      </w:r>
      <w:r w:rsidRPr="007D0BF3">
        <w:rPr>
          <w:sz w:val="28"/>
          <w:szCs w:val="28"/>
        </w:rPr>
        <w:t xml:space="preserve"> для представления ориентированного графа матричным и списковым способом. Разработат</w:t>
      </w:r>
      <w:r>
        <w:rPr>
          <w:sz w:val="28"/>
          <w:szCs w:val="28"/>
        </w:rPr>
        <w:t>ь</w:t>
      </w:r>
      <w:r w:rsidRPr="007D0BF3">
        <w:rPr>
          <w:sz w:val="28"/>
          <w:szCs w:val="28"/>
        </w:rPr>
        <w:t xml:space="preserve"> функции </w:t>
      </w:r>
      <w:proofErr w:type="gramStart"/>
      <w:r w:rsidRPr="007D0BF3">
        <w:rPr>
          <w:sz w:val="28"/>
          <w:szCs w:val="28"/>
        </w:rPr>
        <w:t>преобразования  из</w:t>
      </w:r>
      <w:proofErr w:type="gramEnd"/>
      <w:r w:rsidRPr="007D0BF3">
        <w:rPr>
          <w:sz w:val="28"/>
          <w:szCs w:val="28"/>
        </w:rPr>
        <w:t xml:space="preserve"> одного способа представления в другой.    Разработать функцию </w:t>
      </w:r>
      <w:r w:rsidRPr="007D0BF3">
        <w:rPr>
          <w:b/>
          <w:sz w:val="28"/>
          <w:szCs w:val="28"/>
          <w:lang w:val="en-US"/>
        </w:rPr>
        <w:t>BFS</w:t>
      </w:r>
      <w:r w:rsidRPr="007D0BF3">
        <w:rPr>
          <w:sz w:val="28"/>
          <w:szCs w:val="28"/>
        </w:rPr>
        <w:t xml:space="preserve"> обхода вершин графа, используя метод поиска в ширину. Продемонстрировать работу функции. </w:t>
      </w:r>
      <w:r>
        <w:rPr>
          <w:sz w:val="28"/>
          <w:szCs w:val="28"/>
        </w:rPr>
        <w:t>Копии экрана вставить в отчет.</w:t>
      </w:r>
    </w:p>
    <w:p w:rsidR="009F594D" w:rsidRPr="009F594D" w:rsidRDefault="009F594D" w:rsidP="009F594D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3. </w:t>
      </w:r>
      <w:r w:rsidRPr="007D0BF3">
        <w:rPr>
          <w:sz w:val="28"/>
          <w:szCs w:val="28"/>
        </w:rPr>
        <w:t xml:space="preserve">  Разработать функцию </w:t>
      </w:r>
      <w:proofErr w:type="gramStart"/>
      <w:r w:rsidRPr="007D0BF3">
        <w:rPr>
          <w:b/>
          <w:sz w:val="28"/>
          <w:szCs w:val="28"/>
          <w:lang w:val="en-US"/>
        </w:rPr>
        <w:t>DFS</w:t>
      </w:r>
      <w:r w:rsidRPr="007D0BF3">
        <w:rPr>
          <w:b/>
          <w:sz w:val="28"/>
          <w:szCs w:val="28"/>
        </w:rPr>
        <w:t xml:space="preserve"> </w:t>
      </w:r>
      <w:r w:rsidRPr="007D0BF3">
        <w:rPr>
          <w:sz w:val="28"/>
          <w:szCs w:val="28"/>
        </w:rPr>
        <w:t xml:space="preserve"> обхода</w:t>
      </w:r>
      <w:proofErr w:type="gramEnd"/>
      <w:r w:rsidRPr="007D0BF3">
        <w:rPr>
          <w:sz w:val="28"/>
          <w:szCs w:val="28"/>
        </w:rPr>
        <w:t xml:space="preserve"> вершин графа, используя метод поиска глубину. Продемонстрировать работу функции</w:t>
      </w:r>
      <w:r>
        <w:rPr>
          <w:sz w:val="28"/>
          <w:szCs w:val="28"/>
        </w:rPr>
        <w:t xml:space="preserve">. Копии экрана вставить в отчет. </w:t>
      </w:r>
    </w:p>
    <w:p w:rsidR="009F594D" w:rsidRDefault="009F594D" w:rsidP="009F594D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4. </w:t>
      </w:r>
      <w:r w:rsidRPr="007D0BF3">
        <w:rPr>
          <w:sz w:val="28"/>
          <w:szCs w:val="28"/>
          <w:u w:val="single"/>
        </w:rPr>
        <w:t xml:space="preserve"> </w:t>
      </w:r>
      <w:r w:rsidRPr="007D0BF3">
        <w:rPr>
          <w:sz w:val="28"/>
          <w:szCs w:val="28"/>
        </w:rPr>
        <w:t xml:space="preserve">  Доработайте  функцию </w:t>
      </w:r>
      <w:r w:rsidRPr="007D0BF3">
        <w:rPr>
          <w:b/>
          <w:sz w:val="28"/>
          <w:szCs w:val="28"/>
          <w:lang w:val="en-US"/>
        </w:rPr>
        <w:t>DFS</w:t>
      </w:r>
      <w:r w:rsidRPr="007D0BF3">
        <w:rPr>
          <w:sz w:val="28"/>
          <w:szCs w:val="28"/>
        </w:rPr>
        <w:t>,</w:t>
      </w:r>
      <w:r w:rsidRPr="007D0BF3">
        <w:rPr>
          <w:b/>
          <w:sz w:val="28"/>
          <w:szCs w:val="28"/>
        </w:rPr>
        <w:t xml:space="preserve">  </w:t>
      </w:r>
      <w:r w:rsidRPr="007D0BF3">
        <w:rPr>
          <w:sz w:val="28"/>
          <w:szCs w:val="28"/>
        </w:rPr>
        <w:t xml:space="preserve">для  выполнения топологической сортировки графа. Продемонстрировать работу функции. </w:t>
      </w:r>
      <w:r>
        <w:rPr>
          <w:sz w:val="28"/>
          <w:szCs w:val="28"/>
        </w:rPr>
        <w:t>Копии экрана вставить в отчет.</w:t>
      </w:r>
    </w:p>
    <w:p w:rsidR="009F594D" w:rsidRDefault="009F594D" w:rsidP="009F594D">
      <w:pPr>
        <w:pBdr>
          <w:bar w:val="single" w:sz="24" w:color="auto"/>
        </w:pBd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Ход работы:</w:t>
      </w:r>
    </w:p>
    <w:p w:rsidR="0080645B" w:rsidRPr="00FF2084" w:rsidRDefault="009F594D" w:rsidP="0080645B">
      <w:pPr>
        <w:pBdr>
          <w:bar w:val="single" w:sz="24" w:color="auto"/>
        </w:pBd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1.</w:t>
      </w:r>
      <w:r w:rsidR="0080645B" w:rsidRPr="00FF2084">
        <w:rPr>
          <w:rFonts w:ascii="Times New Roman" w:hAnsi="Times New Roman" w:cs="Times New Roman"/>
          <w:b/>
          <w:sz w:val="28"/>
        </w:rPr>
        <w:t>Алгоритм поиска в ширину</w:t>
      </w:r>
      <w:r w:rsidR="0080645B">
        <w:rPr>
          <w:rFonts w:ascii="Times New Roman" w:hAnsi="Times New Roman" w:cs="Times New Roman"/>
          <w:b/>
          <w:sz w:val="28"/>
        </w:rPr>
        <w:t xml:space="preserve"> (</w:t>
      </w:r>
      <w:r w:rsidR="0080645B">
        <w:rPr>
          <w:rFonts w:ascii="Times New Roman" w:hAnsi="Times New Roman" w:cs="Times New Roman"/>
          <w:b/>
          <w:sz w:val="28"/>
          <w:lang w:val="en-US"/>
        </w:rPr>
        <w:t>BFS</w:t>
      </w:r>
      <w:r w:rsidR="0080645B" w:rsidRPr="00FF2084">
        <w:rPr>
          <w:rFonts w:ascii="Times New Roman" w:hAnsi="Times New Roman" w:cs="Times New Roman"/>
          <w:b/>
          <w:sz w:val="28"/>
        </w:rPr>
        <w:t>)</w:t>
      </w:r>
    </w:p>
    <w:p w:rsidR="0080645B" w:rsidRPr="00974881" w:rsidRDefault="0080645B" w:rsidP="0080645B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82189">
        <w:rPr>
          <w:rFonts w:ascii="Times New Roman" w:hAnsi="Times New Roman" w:cs="Times New Roman"/>
          <w:sz w:val="28"/>
          <w:szCs w:val="28"/>
          <w:u w:val="single"/>
        </w:rPr>
        <w:t>Исходный граф: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7488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,2), (2,3), (2,4), (3,4), (4,5)</w:t>
      </w:r>
    </w:p>
    <w:p w:rsidR="0080645B" w:rsidRPr="00FF2084" w:rsidRDefault="0080645B" w:rsidP="0080645B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3480" w:dyaOrig="1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75pt;height:84pt" o:ole="">
            <v:imagedata r:id="rId6" o:title=""/>
          </v:shape>
          <o:OLEObject Type="Embed" ProgID="Visio.Drawing.15" ShapeID="_x0000_i1025" DrawAspect="Content" ObjectID="_1524128025" r:id="rId7"/>
        </w:objec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кущее состояние алгоритма хранится в следующих структурах памяти: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 xml:space="preserve">Q – очередь вершин, 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 xml:space="preserve">C – массив окраски вершин, 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>D – массив расстояний</w:t>
      </w:r>
      <w:r w:rsidR="0063539A">
        <w:rPr>
          <w:rFonts w:ascii="Times New Roman" w:hAnsi="Times New Roman" w:cs="Times New Roman"/>
          <w:sz w:val="28"/>
        </w:rPr>
        <w:t>,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>P</w:t>
      </w:r>
      <w:r>
        <w:rPr>
          <w:rFonts w:ascii="Times New Roman" w:hAnsi="Times New Roman" w:cs="Times New Roman"/>
          <w:sz w:val="28"/>
        </w:rPr>
        <w:t xml:space="preserve"> – массив предшествующих вершин.</w:t>
      </w:r>
      <w:r w:rsidRPr="00626B2F">
        <w:rPr>
          <w:rFonts w:ascii="Times New Roman" w:hAnsi="Times New Roman" w:cs="Times New Roman"/>
          <w:sz w:val="28"/>
        </w:rPr>
        <w:t xml:space="preserve"> </w:t>
      </w:r>
    </w:p>
    <w:p w:rsidR="0080645B" w:rsidRPr="00BD47EA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По условию, г</w:t>
      </w:r>
      <w:r w:rsidRPr="00626B2F">
        <w:rPr>
          <w:rFonts w:ascii="Times New Roman" w:hAnsi="Times New Roman" w:cs="Times New Roman"/>
          <w:sz w:val="28"/>
        </w:rPr>
        <w:t>раф имеет 5 вершин, пронумерованных начиная с нуля. В качестве стартовой вершины выбрана вершина с номером 0.</w:t>
      </w:r>
    </w:p>
    <w:p w:rsidR="0080645B" w:rsidRPr="00982189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u w:val="single"/>
        </w:rPr>
      </w:pPr>
      <w:r w:rsidRPr="00982189">
        <w:rPr>
          <w:rFonts w:ascii="Times New Roman" w:hAnsi="Times New Roman" w:cs="Times New Roman"/>
          <w:sz w:val="28"/>
          <w:u w:val="single"/>
        </w:rPr>
        <w:t>Шаг 1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1BFD11C" wp14:editId="06C5DB31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2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856F0CA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2" o:spid="_x0000_s1026" type="#_x0000_t32" style="position:absolute;margin-left:39.45pt;margin-top:88.65pt;width:73.5pt;height:.75pt;flip:x 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GNwUZIbAgAAVQ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7D615E8" wp14:editId="1B135C58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0" name="Прямая со стрелкой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9FBEBE" id="Прямая со стрелкой 10" o:spid="_x0000_s1026" type="#_x0000_t32" style="position:absolute;margin-left:123.7pt;margin-top:31.9pt;width:3.55pt;height:42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CA677F" wp14:editId="7FF1509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2A5BFB1" id="Прямая со стрелкой 9" o:spid="_x0000_s1026" type="#_x0000_t32" style="position:absolute;margin-left:137.7pt;margin-top:21.15pt;width:45pt;height:27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N5p&#10;lZQQAgAAQ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7ACDE48" wp14:editId="6DD86A10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3ED8C7" id="Прямая со стрелкой 8" o:spid="_x0000_s1026" type="#_x0000_t32" style="position:absolute;margin-left:139.95pt;margin-top:69.9pt;width:45.75pt;height:12pt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e8aGAIAAEs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69D5F6" wp14:editId="5141F271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60B753" id="Прямая со стрелкой 6" o:spid="_x0000_s1026" type="#_x0000_t32" style="position:absolute;margin-left:41.7pt;margin-top:15.15pt;width:70.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9FEBC1B" wp14:editId="6C833697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3" name="Овал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FEBC1B" id="Овал 3" o:spid="_x0000_s1026" style="position:absolute;left:0;text-align:left;margin-left:113.7pt;margin-top:72.9pt;width:27.75pt;height:3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0D23672" wp14:editId="1B7F62FF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0D23672" id="Овал 5" o:spid="_x0000_s1027" style="position:absolute;left:0;text-align:left;margin-left:12.45pt;margin-top:73.65pt;width:27pt;height:3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105913B" wp14:editId="4DA13313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" name="Ова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105913B" id="Овал 1" o:spid="_x0000_s1028" style="position:absolute;left:0;text-align:left;margin-left:13.2pt;margin-top:.9pt;width:27.75pt;height:2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314FA9" wp14:editId="4AC9D55E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4" name="Овал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314FA9" id="Овал 4" o:spid="_x0000_s1029" style="position:absolute;left:0;text-align:left;margin-left:180.45pt;margin-top:43.65pt;width:27.75pt;height:29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C0B6239" wp14:editId="1BC3EDD7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" name="Ова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0B6239" id="Овал 2" o:spid="_x0000_s1030" style="position:absolute;left:0;text-align:left;margin-left:110.7pt;margin-top:2.4pt;width:27.75pt;height:3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Pr="00255C51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255C51">
        <w:rPr>
          <w:rFonts w:ascii="Times New Roman" w:hAnsi="Times New Roman" w:cs="Times New Roman"/>
          <w:sz w:val="28"/>
          <w:u w:val="single"/>
        </w:rPr>
        <w:t>Шаг 2:</w:t>
      </w:r>
      <w:r w:rsidRPr="00B82D5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звлекаем из очереди 0-ую вершину и закрашиваем в</w:t>
      </w:r>
      <w:r w:rsidRPr="00E71F7A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black</w:t>
      </w:r>
      <w:proofErr w:type="spellEnd"/>
      <w:r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B</w:t>
      </w:r>
      <w:r>
        <w:rPr>
          <w:rFonts w:ascii="Times New Roman" w:hAnsi="Times New Roman" w:cs="Times New Roman"/>
          <w:sz w:val="28"/>
        </w:rPr>
        <w:t>) цвет</w:t>
      </w:r>
      <w:r w:rsidRPr="00B82D5F">
        <w:rPr>
          <w:rFonts w:ascii="Times New Roman" w:hAnsi="Times New Roman" w:cs="Times New Roman"/>
          <w:sz w:val="28"/>
        </w:rPr>
        <w:t>;</w:t>
      </w:r>
      <w:r w:rsidRPr="00255C5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мещаем 1-ую вершину в очередь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6880F5F" wp14:editId="6CC2872D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3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8D9712" id="Прямая со стрелкой 13" o:spid="_x0000_s1026" type="#_x0000_t32" style="position:absolute;margin-left:39.45pt;margin-top:88.65pt;width:73.5pt;height:.75pt;flip:x y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C2G3jAbAgAAVQ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D7C5B21" wp14:editId="06C0F522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0D037B" id="Прямая со стрелкой 16" o:spid="_x0000_s1026" type="#_x0000_t32" style="position:absolute;margin-left:123.7pt;margin-top:31.9pt;width:3.55pt;height:42.3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B8&#10;GYu8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388BB4C" wp14:editId="1F8610F4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0253F82" id="Прямая со стрелкой 17" o:spid="_x0000_s1026" type="#_x0000_t32" style="position:absolute;margin-left:137.7pt;margin-top:21.15pt;width:45pt;height:27.7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bG&#10;15U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54518E9" wp14:editId="76D98C4A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27F3AAA" id="Прямая со стрелкой 18" o:spid="_x0000_s1026" type="#_x0000_t32" style="position:absolute;margin-left:139.95pt;margin-top:69.9pt;width:45.75pt;height:12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ZlFEP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2E7F795" wp14:editId="6811DCFA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659C00" id="Прямая со стрелкой 19" o:spid="_x0000_s1026" type="#_x0000_t32" style="position:absolute;margin-left:41.7pt;margin-top:15.15pt;width:70.5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0575876" wp14:editId="01E96117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0" name="Овал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575876" id="Овал 20" o:spid="_x0000_s1031" style="position:absolute;left:0;text-align:left;margin-left:113.7pt;margin-top:72.9pt;width:27.75pt;height:30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" fillcolor="white [3212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13E6800" wp14:editId="0228AE22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1" name="Овал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3E6800" id="Овал 21" o:spid="_x0000_s1032" style="position:absolute;left:0;text-align:left;margin-left:12.45pt;margin-top:73.65pt;width:27pt;height:30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DEIlLePAgAAZQ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DAD0892" wp14:editId="222EA80D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2" name="Овал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255C5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AD0892" id="Овал 22" o:spid="_x0000_s1033" style="position:absolute;left:0;text-align:left;margin-left:13.2pt;margin-top:.9pt;width:27.75pt;height:28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" fillcolor="black [3213]" strokecolor="#0d0d0d [3069]" strokeweight="1pt">
                <v:stroke joinstyle="miter"/>
                <v:textbox>
                  <w:txbxContent>
                    <w:p w:rsidR="0063539A" w:rsidRPr="00255C5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2F1D190" wp14:editId="42016F28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3" name="Овал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F1D190" id="Овал 23" o:spid="_x0000_s1034" style="position:absolute;left:0;text-align:left;margin-left:180.45pt;margin-top:43.65pt;width:27.75pt;height:29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C123676" wp14:editId="71C01A0A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C123676" id="Овал 24" o:spid="_x0000_s1035" style="position:absolute;left:0;text-align:left;margin-left:110.7pt;margin-top:2.4pt;width:27.75pt;height:30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80645B" w:rsidRPr="00B82D5F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71F7A">
        <w:rPr>
          <w:rFonts w:ascii="Times New Roman" w:hAnsi="Times New Roman" w:cs="Times New Roman"/>
          <w:sz w:val="28"/>
          <w:u w:val="single"/>
        </w:rPr>
        <w:t>Шаг 3:</w:t>
      </w:r>
      <w:r>
        <w:rPr>
          <w:rFonts w:ascii="Times New Roman" w:hAnsi="Times New Roman" w:cs="Times New Roman"/>
          <w:sz w:val="28"/>
        </w:rPr>
        <w:t xml:space="preserve"> </w:t>
      </w:r>
      <w:r w:rsidRPr="00E71F7A">
        <w:rPr>
          <w:rFonts w:ascii="Times New Roman" w:hAnsi="Times New Roman" w:cs="Times New Roman"/>
          <w:sz w:val="28"/>
        </w:rPr>
        <w:t xml:space="preserve">Извлекаем 1-ую вершину, красим в </w:t>
      </w:r>
      <w:r>
        <w:rPr>
          <w:rFonts w:ascii="Times New Roman" w:hAnsi="Times New Roman" w:cs="Times New Roman"/>
          <w:sz w:val="28"/>
        </w:rPr>
        <w:t>B-цвет и помещаем 2 и 3 вершины в очередь.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1B3F547" wp14:editId="1FD5AA8B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5" name="Прямая со стрелко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C8AE557" id="Прямая со стрелкой 25" o:spid="_x0000_s1026" type="#_x0000_t32" style="position:absolute;margin-left:39.45pt;margin-top:88.65pt;width:73.5pt;height:.75pt;flip:x y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6ZwmIB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3D32787" wp14:editId="26A0237C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318043" id="Прямая со стрелкой 28" o:spid="_x0000_s1026" type="#_x0000_t32" style="position:absolute;margin-left:123.7pt;margin-top:31.9pt;width:3.55pt;height:42.3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87E23C9" wp14:editId="4A2FC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1BF8DE" id="Прямая со стрелкой 29" o:spid="_x0000_s1026" type="#_x0000_t32" style="position:absolute;margin-left:137.7pt;margin-top:21.15pt;width:45pt;height:27.7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WO&#10;CZc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6824E2B" wp14:editId="6FFD8B5B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30" name="Прямая со стрелко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6D8CEE" id="Прямая со стрелкой 30" o:spid="_x0000_s1026" type="#_x0000_t32" style="position:absolute;margin-left:139.95pt;margin-top:69.9pt;width:45.75pt;height:12pt;flip:x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0FehD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CD803B0" wp14:editId="36126ADA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34B5B8" id="Прямая со стрелкой 31" o:spid="_x0000_s1026" type="#_x0000_t32" style="position:absolute;margin-left:41.7pt;margin-top:15.15pt;width:70.5pt;height: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C1I764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B9A0708" wp14:editId="5F0CB5F1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32" name="Овал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B9A0708" id="Овал 32" o:spid="_x0000_s1036" style="position:absolute;left:0;text-align:left;margin-left:113.7pt;margin-top:72.9pt;width:27.75pt;height:30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5ACB818" wp14:editId="4E1F268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5ACB818" id="Овал 33" o:spid="_x0000_s1037" style="position:absolute;left:0;text-align:left;margin-left:12.45pt;margin-top:73.65pt;width:27pt;height:30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APpKn6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C157FD4" wp14:editId="7FD5B4BD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34" name="Овал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255C5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157FD4" id="Овал 34" o:spid="_x0000_s1038" style="position:absolute;left:0;text-align:left;margin-left:13.2pt;margin-top:.9pt;width:27.75pt;height:28.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g4fwpb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:rsidR="0063539A" w:rsidRPr="00255C5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483B6DD" wp14:editId="0C0B0E09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35" name="Овал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483B6DD" id="Овал 35" o:spid="_x0000_s1039" style="position:absolute;left:0;text-align:left;margin-left:180.45pt;margin-top:43.65pt;width:27.75pt;height:29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F262944" wp14:editId="1609DFCF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36" name="Овал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AB7AAB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F262944" id="Овал 36" o:spid="_x0000_s1040" style="position:absolute;left:0;text-align:left;margin-left:110.7pt;margin-top:2.4pt;width:27.75pt;height:30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63539A" w:rsidRPr="00AB7AAB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B82D5F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AB7AAB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u w:val="single"/>
        </w:rPr>
        <w:t xml:space="preserve">Шаг 4: </w:t>
      </w:r>
      <w:r>
        <w:rPr>
          <w:rFonts w:ascii="Times New Roman" w:hAnsi="Times New Roman" w:cs="Times New Roman"/>
          <w:sz w:val="28"/>
        </w:rPr>
        <w:t xml:space="preserve">Извлекаем вершину 2, закрашиваем в </w:t>
      </w:r>
      <w:r>
        <w:rPr>
          <w:rFonts w:ascii="Times New Roman" w:hAnsi="Times New Roman" w:cs="Times New Roman"/>
          <w:sz w:val="28"/>
          <w:lang w:val="en-US"/>
        </w:rPr>
        <w:t>B</w:t>
      </w:r>
      <w:r w:rsidRPr="00156123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цвет; меняем очередь, массив </w:t>
      </w:r>
      <w:r>
        <w:rPr>
          <w:rFonts w:ascii="Times New Roman" w:hAnsi="Times New Roman" w:cs="Times New Roman"/>
          <w:sz w:val="28"/>
          <w:lang w:val="en-US"/>
        </w:rPr>
        <w:t>P</w:t>
      </w:r>
      <w:r w:rsidRPr="0015612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15612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не изменяются.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3DBD454" wp14:editId="736D62F8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37" name="Прямая со стрелко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D9EBA2" id="Прямая со стрелкой 37" o:spid="_x0000_s1026" type="#_x0000_t32" style="position:absolute;margin-left:39.45pt;margin-top:88.65pt;width:73.5pt;height:.75pt;flip:x y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Y4vHAIAAFU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VlY4v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5EF3F1B" wp14:editId="3654B3D2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40" name="Прямая со стрелкой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E00E85" id="Прямая со стрелкой 40" o:spid="_x0000_s1026" type="#_x0000_t32" style="position:absolute;margin-left:123.7pt;margin-top:31.9pt;width:3.55pt;height:42.3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8354EE" wp14:editId="4B5E1FE7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4925EDC" id="Прямая со стрелкой 41" o:spid="_x0000_s1026" type="#_x0000_t32" style="position:absolute;margin-left:137.7pt;margin-top:21.15pt;width:45pt;height:27.7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x+rEAIAAEM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D4P&#10;H6s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4FABAE7" wp14:editId="51E135E4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F2B7713" id="Прямая со стрелкой 42" o:spid="_x0000_s1026" type="#_x0000_t32" style="position:absolute;margin-left:139.95pt;margin-top:69.9pt;width:45.75pt;height:12pt;flip:x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b69TGRoCAABN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7DD3CFA" wp14:editId="0D7911C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E4775B" id="Прямая со стрелкой 43" o:spid="_x0000_s1026" type="#_x0000_t32" style="position:absolute;margin-left:41.7pt;margin-top:15.15pt;width:70.5pt;height:0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PNTZcw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8AC83D1" wp14:editId="0D49D86C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44" name="Овал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8AC83D1" id="Овал 44" o:spid="_x0000_s1041" style="position:absolute;left:0;text-align:left;margin-left:113.7pt;margin-top:72.9pt;width:27.75pt;height:30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500657F" wp14:editId="5B42B72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45" name="Овал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00657F" id="Овал 45" o:spid="_x0000_s1042" style="position:absolute;left:0;text-align:left;margin-left:12.45pt;margin-top:73.65pt;width:27pt;height:30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OFFlMy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979B408" wp14:editId="3CFC4E5B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46" name="Овал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255C5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979B408" id="Овал 46" o:spid="_x0000_s1043" style="position:absolute;left:0;text-align:left;margin-left:13.2pt;margin-top:.9pt;width:27.75pt;height:28.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" fillcolor="black [3213]" strokecolor="#0d0d0d [3069]" strokeweight="1pt">
                <v:stroke joinstyle="miter"/>
                <v:textbox>
                  <w:txbxContent>
                    <w:p w:rsidR="0063539A" w:rsidRPr="00255C5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656BC6C" wp14:editId="38873A06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47" name="Овал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1664B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56BC6C" id="Овал 47" o:spid="_x0000_s1044" style="position:absolute;left:0;text-align:left;margin-left:180.45pt;margin-top:43.65pt;width:27.75pt;height:29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63539A" w:rsidRPr="001664B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6C9DA43" wp14:editId="78C70D42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48" name="Овал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AB7AAB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C9DA43" id="Овал 48" o:spid="_x0000_s1045" style="position:absolute;left:0;text-align:left;margin-left:110.7pt;margin-top:2.4pt;width:27.75pt;height:30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Gkpkwu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63539A" w:rsidRPr="00AB7AAB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645B" w:rsidRPr="00B82D5F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0645B" w:rsidRPr="00AB7AAB" w:rsidRDefault="0080645B" w:rsidP="0080645B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63539A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 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u w:val="single"/>
        </w:rPr>
        <w:t>Шаг 5:</w:t>
      </w:r>
      <w:r>
        <w:rPr>
          <w:rFonts w:ascii="Times New Roman" w:hAnsi="Times New Roman" w:cs="Times New Roman"/>
          <w:sz w:val="28"/>
        </w:rPr>
        <w:t xml:space="preserve"> Извлекаем 3-ю вершину, находим смежные ей вершины, т.е. 4.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754A3C7" wp14:editId="551BB413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37B5C09" id="Прямая со стрелкой 49" o:spid="_x0000_s1026" type="#_x0000_t32" style="position:absolute;margin-left:39.45pt;margin-top:88.65pt;width:73.5pt;height:.75pt;flip:x 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hqdYB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B3A1251" wp14:editId="4DDD5570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52" name="Прямая со стрелкой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1CD581" id="Прямая со стрелкой 52" o:spid="_x0000_s1026" type="#_x0000_t32" style="position:absolute;margin-left:123.7pt;margin-top:31.9pt;width:3.55pt;height:42.3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AP&#10;ccb+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3F238361" wp14:editId="5073E3F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53" name="Прямая со стрелкой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A4C27A" id="Прямая со стрелкой 53" o:spid="_x0000_s1026" type="#_x0000_t32" style="position:absolute;margin-left:137.7pt;margin-top:21.15pt;width:45pt;height:27.7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ir&#10;mVw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8FDA918" wp14:editId="064CA4D6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54" name="Прямая со стрелкой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ECCC50" id="Прямая со стрелкой 54" o:spid="_x0000_s1026" type="#_x0000_t32" style="position:absolute;margin-left:139.95pt;margin-top:69.9pt;width:45.75pt;height:12pt;flip:x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KEx9aBoCAABN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55C522D" wp14:editId="01C9572D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55" name="Прямая со стрелкой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99DDF4" id="Прямая со стрелкой 55" o:spid="_x0000_s1026" type="#_x0000_t32" style="position:absolute;margin-left:41.7pt;margin-top:15.15pt;width:70.5pt;height:0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422101F" wp14:editId="49D146A3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56" name="Овал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1664B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422101F" id="Овал 56" o:spid="_x0000_s1046" style="position:absolute;left:0;text-align:left;margin-left:113.7pt;margin-top:72.9pt;width:27.75pt;height:30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CBo2BpYCAACZ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63539A" w:rsidRPr="001664B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C8FAFBB" wp14:editId="2F5594F1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57" name="Овал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C8FAFBB" id="Овал 57" o:spid="_x0000_s1047" style="position:absolute;left:0;text-align:left;margin-left:12.45pt;margin-top:73.65pt;width:27pt;height:30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13FACB5" wp14:editId="02D1565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58" name="Овал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255C5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13FACB5" id="Овал 58" o:spid="_x0000_s1048" style="position:absolute;left:0;text-align:left;margin-left:13.2pt;margin-top:.9pt;width:27.75pt;height:28.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GKqegr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:rsidR="0063539A" w:rsidRPr="00255C5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3EA6FD2" wp14:editId="43D0A84F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59" name="Овал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1664B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EA6FD2" id="Овал 59" o:spid="_x0000_s1049" style="position:absolute;left:0;text-align:left;margin-left:180.45pt;margin-top:43.65pt;width:27.75pt;height:29.2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63539A" w:rsidRPr="001664B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6D5C829" wp14:editId="426CACCE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60" name="Овал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AB7AAB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6D5C829" id="Овал 60" o:spid="_x0000_s1050" style="position:absolute;left:0;text-align:left;margin-left:110.7pt;margin-top:2.4pt;width:27.75pt;height:30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JN45tC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63539A" w:rsidRPr="00AB7AAB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645B" w:rsidRPr="00B82D5F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80645B" w:rsidRPr="00AB7AAB" w:rsidRDefault="0080645B" w:rsidP="0080645B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u w:val="single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26EDF">
        <w:rPr>
          <w:rFonts w:ascii="Times New Roman" w:hAnsi="Times New Roman" w:cs="Times New Roman"/>
          <w:sz w:val="28"/>
          <w:u w:val="single"/>
        </w:rPr>
        <w:t>Шаг 6:</w:t>
      </w:r>
      <w:r>
        <w:rPr>
          <w:rFonts w:ascii="Times New Roman" w:hAnsi="Times New Roman" w:cs="Times New Roman"/>
          <w:sz w:val="28"/>
        </w:rPr>
        <w:t xml:space="preserve"> Последний шаг алгоритма. Извлекаем последний элемент из очереди, очередь пуста, все вершины окрашиваются в В-цвет.  Извлекаем последнюю 4-ую вершину, проверяем на смежность с другими вершинами.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E2E217E" wp14:editId="2AC7C3A1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61" name="Прямая со стрелкой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E69E430" id="Прямая со стрелкой 61" o:spid="_x0000_s1026" type="#_x0000_t32" style="position:absolute;margin-left:39.45pt;margin-top:88.65pt;width:73.5pt;height:.75pt;flip:x 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VcgC7R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E43A11B" wp14:editId="53883278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64" name="Прямая со стрелкой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F9F52C" id="Прямая со стрелкой 64" o:spid="_x0000_s1026" type="#_x0000_t32" style="position:absolute;margin-left:123.7pt;margin-top:31.9pt;width:3.55pt;height:42.3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Dy&#10;66MI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B04FF22" wp14:editId="79BC9783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65" name="Прямая со стрелкой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4B1AA19" id="Прямая со стрелкой 65" o:spid="_x0000_s1026" type="#_x0000_t32" style="position:absolute;margin-left:137.7pt;margin-top:21.15pt;width:45pt;height:27.75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DT&#10;QGOfEQIAAEM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30D6676" wp14:editId="4420B00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66" name="Прямая со стрелкой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D0B19E" id="Прямая со стрелкой 66" o:spid="_x0000_s1026" type="#_x0000_t32" style="position:absolute;margin-left:139.95pt;margin-top:69.9pt;width:45.75pt;height:12pt;flip:x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5uC3fRoCAABN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50E03B7" wp14:editId="75B15107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67" name="Прямая со стрелкой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92A163" id="Прямая со стрелкой 67" o:spid="_x0000_s1026" type="#_x0000_t32" style="position:absolute;margin-left:41.7pt;margin-top:15.15pt;width:70.5pt;height:0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Ufy+E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E7E79AC" wp14:editId="450E8656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68" name="Овал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1664B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E7E79AC" id="Овал 68" o:spid="_x0000_s1051" style="position:absolute;left:0;text-align:left;margin-left:113.7pt;margin-top:72.9pt;width:27.75pt;height:30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rMLtcpYCAACZ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63539A" w:rsidRPr="001664B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9447CB0" wp14:editId="337057E9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69" name="Овал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91015D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91015D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447CB0" id="Овал 69" o:spid="_x0000_s1052" style="position:absolute;left:0;text-align:left;margin-left:12.45pt;margin-top:73.65pt;width:27pt;height:30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" fillcolor="black [3213]" strokecolor="black [3213]" strokeweight="1pt">
                <v:stroke joinstyle="miter"/>
                <v:textbox>
                  <w:txbxContent>
                    <w:p w:rsidR="0063539A" w:rsidRPr="0091015D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91015D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7E955AA" wp14:editId="4D885AA9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70" name="Овал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255C5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E955AA" id="Овал 70" o:spid="_x0000_s1053" style="position:absolute;left:0;text-align:left;margin-left:13.2pt;margin-top:.9pt;width:27.75pt;height:28.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2j0x2L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:rsidR="0063539A" w:rsidRPr="00255C5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30AE1A3" wp14:editId="537ECE54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71" name="Овал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1664B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0AE1A3" id="Овал 71" o:spid="_x0000_s1054" style="position:absolute;left:0;text-align:left;margin-left:180.45pt;margin-top:43.65pt;width:27.75pt;height:29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77k1FZUCAACZ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63539A" w:rsidRPr="001664B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2BE5B7D" wp14:editId="1BC89544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72" name="Овал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AB7AAB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BE5B7D" id="Овал 72" o:spid="_x0000_s1055" style="position:absolute;left:0;text-align:left;margin-left:110.7pt;margin-top:2.4pt;width:27.75pt;height:30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63539A" w:rsidRPr="00AB7AAB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tcBorders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80645B" w:rsidRPr="00B82D5F" w:rsidRDefault="0080645B" w:rsidP="0080645B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Pr="00AB7AAB" w:rsidRDefault="0080645B" w:rsidP="0080645B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</w:p>
        </w:tc>
      </w:tr>
      <w:tr w:rsidR="0080645B" w:rsidTr="0080645B">
        <w:tc>
          <w:tcPr>
            <w:tcW w:w="562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557681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242CA5">
        <w:rPr>
          <w:rFonts w:ascii="Times New Roman" w:hAnsi="Times New Roman" w:cs="Times New Roman"/>
          <w:sz w:val="28"/>
          <w:u w:val="single"/>
        </w:rPr>
        <w:t>Ответ:</w:t>
      </w:r>
      <w:r>
        <w:rPr>
          <w:rFonts w:ascii="Times New Roman" w:hAnsi="Times New Roman" w:cs="Times New Roman"/>
          <w:sz w:val="28"/>
        </w:rPr>
        <w:t xml:space="preserve"> Все вершины чёрного цвета, соответственно, алгоритм закончил свою работу. В результате получили вот такое </w:t>
      </w:r>
      <w:r>
        <w:rPr>
          <w:rFonts w:ascii="Times New Roman" w:hAnsi="Times New Roman" w:cs="Times New Roman"/>
          <w:sz w:val="28"/>
          <w:lang w:val="en-US"/>
        </w:rPr>
        <w:t>BFS</w:t>
      </w:r>
      <w:r>
        <w:rPr>
          <w:rFonts w:ascii="Times New Roman" w:hAnsi="Times New Roman" w:cs="Times New Roman"/>
          <w:sz w:val="28"/>
        </w:rPr>
        <w:t>-дерево: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791316C9" wp14:editId="6C5E08FD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73" name="Прямая со стрелкой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57A58E" id="Прямая со стрелкой 73" o:spid="_x0000_s1026" type="#_x0000_t32" style="position:absolute;margin-left:39.45pt;margin-top:88.65pt;width:73.5pt;height:.75pt;flip:x y;z-index:251741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ariHAIAAFU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Dpwari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6E8BC85F" wp14:editId="0392C519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76" name="Прямая со стрелкой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25CED0" id="Прямая со стрелкой 76" o:spid="_x0000_s1026" type="#_x0000_t32" style="position:absolute;margin-left:123.7pt;margin-top:31.9pt;width:3.55pt;height:42.3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ZmBQ7BECAABC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0A008CE" wp14:editId="067E8D9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77" name="Прямая со стрелкой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193014A" id="Прямая со стрелкой 77" o:spid="_x0000_s1026" type="#_x0000_t32" style="position:absolute;margin-left:137.7pt;margin-top:21.15pt;width:45pt;height:27.75pt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Xk&#10;5Wg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4009DF7F" wp14:editId="55CFF396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79" name="Прямая со стрелкой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5754E0" id="Прямая со стрелкой 79" o:spid="_x0000_s1026" type="#_x0000_t32" style="position:absolute;margin-left:41.7pt;margin-top:15.15pt;width:70.5pt;height:0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OHQs/U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5C0A347" wp14:editId="6A448FD7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80" name="Овал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1664B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5C0A347" id="Овал 80" o:spid="_x0000_s1056" style="position:absolute;left:0;text-align:left;margin-left:113.7pt;margin-top:72.9pt;width:27.75pt;height:30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A2AGjlQIAAJk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63539A" w:rsidRPr="001664B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634F1C05" wp14:editId="6CF2E1C0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81" name="Овал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91015D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91015D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34F1C05" id="Овал 81" o:spid="_x0000_s1057" style="position:absolute;left:0;text-align:left;margin-left:12.45pt;margin-top:73.65pt;width:27pt;height:30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" fillcolor="black [3213]" strokecolor="black [3213]" strokeweight="1pt">
                <v:stroke joinstyle="miter"/>
                <v:textbox>
                  <w:txbxContent>
                    <w:p w:rsidR="0063539A" w:rsidRPr="0091015D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91015D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CCB7F35" wp14:editId="65DBE2D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82" name="Овал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255C5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255C5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CB7F35" id="Овал 82" o:spid="_x0000_s1058" style="position:absolute;left:0;text-align:left;margin-left:13.2pt;margin-top:.9pt;width:27.75pt;height:28.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" fillcolor="black [3213]" strokecolor="#0d0d0d [3069]" strokeweight="1pt">
                <v:stroke joinstyle="miter"/>
                <v:textbox>
                  <w:txbxContent>
                    <w:p w:rsidR="0063539A" w:rsidRPr="00255C5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255C5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3F9AB3CA" wp14:editId="2CF02A1F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83" name="Овал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1664B1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1664B1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9AB3CA" id="Овал 83" o:spid="_x0000_s1059" style="position:absolute;left:0;text-align:left;margin-left:180.45pt;margin-top:43.65pt;width:27.75pt;height:29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HOJjLpUCAACZ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63539A" w:rsidRPr="001664B1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1664B1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148CA3A8" wp14:editId="726F26F1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84" name="Овал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AB7AAB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AB7AA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48CA3A8" id="Овал 84" o:spid="_x0000_s1060" style="position:absolute;left:0;text-align:left;margin-left:110.7pt;margin-top:2.4pt;width:27.75pt;height:30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J4Zf3u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63539A" w:rsidRPr="00AB7AAB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AB7AA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0645B" w:rsidRDefault="0080645B" w:rsidP="0080645B">
      <w:pPr>
        <w:jc w:val="center"/>
        <w:rPr>
          <w:rFonts w:ascii="Times New Roman" w:hAnsi="Times New Roman" w:cs="Times New Roman"/>
          <w:b/>
          <w:sz w:val="28"/>
        </w:rPr>
      </w:pPr>
      <w:r w:rsidRPr="00FF2084">
        <w:rPr>
          <w:rFonts w:ascii="Times New Roman" w:hAnsi="Times New Roman" w:cs="Times New Roman"/>
          <w:b/>
          <w:sz w:val="28"/>
        </w:rPr>
        <w:lastRenderedPageBreak/>
        <w:t xml:space="preserve">Алгоритм поиска в </w:t>
      </w:r>
      <w:r>
        <w:rPr>
          <w:rFonts w:ascii="Times New Roman" w:hAnsi="Times New Roman" w:cs="Times New Roman"/>
          <w:b/>
          <w:sz w:val="28"/>
        </w:rPr>
        <w:t>глубину (</w:t>
      </w:r>
      <w:r>
        <w:rPr>
          <w:rFonts w:ascii="Times New Roman" w:hAnsi="Times New Roman" w:cs="Times New Roman"/>
          <w:b/>
          <w:sz w:val="28"/>
          <w:lang w:val="en-US"/>
        </w:rPr>
        <w:t>DFS</w:t>
      </w:r>
      <w:r w:rsidRPr="00FF2084">
        <w:rPr>
          <w:rFonts w:ascii="Times New Roman" w:hAnsi="Times New Roman" w:cs="Times New Roman"/>
          <w:b/>
          <w:sz w:val="28"/>
        </w:rPr>
        <w:t>)</w:t>
      </w:r>
    </w:p>
    <w:p w:rsidR="0080645B" w:rsidRPr="00982189" w:rsidRDefault="0080645B" w:rsidP="0080645B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82189">
        <w:rPr>
          <w:rFonts w:ascii="Times New Roman" w:hAnsi="Times New Roman" w:cs="Times New Roman"/>
          <w:sz w:val="28"/>
          <w:szCs w:val="28"/>
          <w:u w:val="single"/>
        </w:rPr>
        <w:t>Исходный граф:</w:t>
      </w:r>
    </w:p>
    <w:p w:rsidR="0080645B" w:rsidRDefault="0080645B" w:rsidP="0080645B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3480" w:dyaOrig="1770">
          <v:shape id="_x0000_i1026" type="#_x0000_t75" style="width:165.75pt;height:84pt" o:ole="">
            <v:imagedata r:id="rId6" o:title=""/>
          </v:shape>
          <o:OLEObject Type="Embed" ProgID="Visio.Drawing.15" ShapeID="_x0000_i1026" DrawAspect="Content" ObjectID="_1524128026" r:id="rId8"/>
        </w:objec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кущее состояние алгоритма хранится в следующих структурах памяти: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 xml:space="preserve">C – массив окраски вершин, 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D – время окраски вершин в серый цвет,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626B2F">
        <w:rPr>
          <w:rFonts w:ascii="Times New Roman" w:hAnsi="Times New Roman" w:cs="Times New Roman"/>
          <w:sz w:val="28"/>
        </w:rPr>
        <w:t>P</w:t>
      </w:r>
      <w:r>
        <w:rPr>
          <w:rFonts w:ascii="Times New Roman" w:hAnsi="Times New Roman" w:cs="Times New Roman"/>
          <w:sz w:val="28"/>
        </w:rPr>
        <w:t xml:space="preserve"> – массив предшествующих вершин, </w: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F</w:t>
      </w:r>
      <w:r w:rsidRPr="00626B2F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время окраски в чёрный цвет.</w:t>
      </w:r>
    </w:p>
    <w:p w:rsidR="0080645B" w:rsidRPr="00BD47EA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роме того, используется переменная </w:t>
      </w:r>
      <w:r>
        <w:rPr>
          <w:rFonts w:ascii="Times New Roman" w:hAnsi="Times New Roman" w:cs="Times New Roman"/>
          <w:sz w:val="28"/>
          <w:lang w:val="en-US"/>
        </w:rPr>
        <w:t>t</w:t>
      </w:r>
      <w:r>
        <w:rPr>
          <w:rFonts w:ascii="Times New Roman" w:hAnsi="Times New Roman" w:cs="Times New Roman"/>
          <w:sz w:val="28"/>
        </w:rPr>
        <w:t>, текущее значение которой – номер шага алгоритма.</w:t>
      </w:r>
    </w:p>
    <w:p w:rsidR="0080645B" w:rsidRP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условию, г</w:t>
      </w:r>
      <w:r w:rsidRPr="00626B2F">
        <w:rPr>
          <w:rFonts w:ascii="Times New Roman" w:hAnsi="Times New Roman" w:cs="Times New Roman"/>
          <w:sz w:val="28"/>
        </w:rPr>
        <w:t>раф имеет 5 вершин, пронумерованных начиная с нуля. В качестве стартовой вершины выбрана вершина с номером 0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u w:val="single"/>
        </w:rPr>
      </w:pPr>
    </w:p>
    <w:p w:rsidR="0080645B" w:rsidRPr="00982189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u w:val="single"/>
        </w:rPr>
      </w:pPr>
      <w:r w:rsidRPr="00982189">
        <w:rPr>
          <w:rFonts w:ascii="Times New Roman" w:hAnsi="Times New Roman" w:cs="Times New Roman"/>
          <w:sz w:val="28"/>
          <w:u w:val="single"/>
        </w:rPr>
        <w:t>Шаг 1.</w:t>
      </w:r>
      <w:r>
        <w:rPr>
          <w:rFonts w:ascii="Times New Roman" w:hAnsi="Times New Roman" w:cs="Times New Roman"/>
          <w:sz w:val="28"/>
          <w:u w:val="single"/>
        </w:rPr>
        <w:t xml:space="preserve"> 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2D35CD42" wp14:editId="0410316D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85" name="Прямая со стрелкой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B4F01EF" id="Прямая со стрелкой 85" o:spid="_x0000_s1026" type="#_x0000_t32" style="position:absolute;margin-left:39.45pt;margin-top:88.65pt;width:73.5pt;height:.75pt;flip:x y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5FLLjR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6D34A8FD" wp14:editId="1843E1A2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88" name="Прямая со стрелкой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478DB8" id="Прямая со стрелкой 88" o:spid="_x0000_s1026" type="#_x0000_t32" style="position:absolute;margin-left:123.7pt;margin-top:31.9pt;width:3.55pt;height:42.3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CR&#10;ez3+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F33B0BB" wp14:editId="7D0FEE91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89" name="Прямая со стрелко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1B1934" id="Прямая со стрелкой 89" o:spid="_x0000_s1026" type="#_x0000_t32" style="position:absolute;margin-left:137.7pt;margin-top:21.15pt;width:45pt;height:27.75pt;z-index:251750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h&#10;7i5LEQIAAEM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67401B99" wp14:editId="216F9E37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0" name="Прямая со стрелкой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C562E8" id="Прямая со стрелкой 90" o:spid="_x0000_s1026" type="#_x0000_t32" style="position:absolute;margin-left:139.95pt;margin-top:69.9pt;width:45.75pt;height:12pt;flip:x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QoXGQIAAE0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0MQoX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2157175" wp14:editId="1BAE684D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1" name="Прямая со стрелкой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77BCD" id="Прямая со стрелкой 91" o:spid="_x0000_s1026" type="#_x0000_t32" style="position:absolute;margin-left:41.7pt;margin-top:15.15pt;width:70.5pt;height:0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BoOCDI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CE420CD" wp14:editId="26CB0F3F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2" name="Овал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CE420CD" id="Овал 92" o:spid="_x0000_s1061" style="position:absolute;left:0;text-align:left;margin-left:113.7pt;margin-top:72.9pt;width:27.75pt;height:30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E29veOTAgAAZg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714B542" wp14:editId="507A88DB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3" name="Овал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14B542" id="Овал 93" o:spid="_x0000_s1062" style="position:absolute;left:0;text-align:left;margin-left:12.45pt;margin-top:73.65pt;width:27pt;height:30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HQwTAS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07E11846" wp14:editId="616CD952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4" name="Овал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E11846" id="Овал 94" o:spid="_x0000_s1063" style="position:absolute;left:0;text-align:left;margin-left:13.2pt;margin-top:.9pt;width:27.75pt;height:28.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PFG4yqvAgAAvQ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7D9F8DB" wp14:editId="702CA9C5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5" name="Овал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D9F8DB" id="Овал 95" o:spid="_x0000_s1064" style="position:absolute;left:0;text-align:left;margin-left:180.45pt;margin-top:43.65pt;width:27.75pt;height:29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BGOL9QkwIAAGY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7C79DDF4" wp14:editId="6A44CF5A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6" name="Овал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C79DDF4" id="Овал 96" o:spid="_x0000_s1065" style="position:absolute;left:0;text-align:left;margin-left:110.7pt;margin-top:2.4pt;width:27.75pt;height:30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 w:rsidRPr="00DA7E4F"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80645B">
        <w:rPr>
          <w:rFonts w:ascii="Times New Roman" w:hAnsi="Times New Roman" w:cs="Times New Roman"/>
          <w:sz w:val="30"/>
          <w:szCs w:val="30"/>
        </w:rPr>
        <w:t xml:space="preserve"> = 1 – </w:t>
      </w:r>
      <w:r>
        <w:rPr>
          <w:rFonts w:ascii="Times New Roman" w:hAnsi="Times New Roman" w:cs="Times New Roman"/>
          <w:sz w:val="30"/>
          <w:szCs w:val="30"/>
        </w:rPr>
        <w:t>стартовый шаг</w:t>
      </w:r>
    </w:p>
    <w:p w:rsidR="0080645B" w:rsidRP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Pr="00982189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u w:val="single"/>
        </w:rPr>
      </w:pPr>
      <w:r>
        <w:rPr>
          <w:rFonts w:ascii="Times New Roman" w:hAnsi="Times New Roman" w:cs="Times New Roman"/>
          <w:sz w:val="28"/>
          <w:u w:val="single"/>
        </w:rPr>
        <w:t>Шаг 2</w:t>
      </w:r>
      <w:r w:rsidRPr="00982189">
        <w:rPr>
          <w:rFonts w:ascii="Times New Roman" w:hAnsi="Times New Roman" w:cs="Times New Roman"/>
          <w:sz w:val="28"/>
          <w:u w:val="single"/>
        </w:rPr>
        <w:t>.</w:t>
      </w:r>
      <w:r>
        <w:rPr>
          <w:rFonts w:ascii="Times New Roman" w:hAnsi="Times New Roman" w:cs="Times New Roman"/>
          <w:sz w:val="28"/>
          <w:u w:val="single"/>
        </w:rPr>
        <w:t xml:space="preserve"> 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6CD39752" wp14:editId="0C6106A6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7" name="Прямая со стрелкой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1BF8D55" id="Прямая со стрелкой 97" o:spid="_x0000_s1026" type="#_x0000_t32" style="position:absolute;margin-left:39.45pt;margin-top:88.65pt;width:73.5pt;height:.75pt;flip:x y;z-index:251765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YW2OC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524B5DFF" wp14:editId="3061EC95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00" name="Прямая со стрелкой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2F86D0" id="Прямая со стрелкой 100" o:spid="_x0000_s1026" type="#_x0000_t32" style="position:absolute;margin-left:123.7pt;margin-top:31.9pt;width:3.55pt;height:42.3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CD&#10;mwHAEAIAAEQ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37BDEE04" wp14:editId="0C60D9C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01" name="Прямая со стрелкой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C50326" id="Прямая со стрелкой 101" o:spid="_x0000_s1026" type="#_x0000_t32" style="position:absolute;margin-left:137.7pt;margin-top:21.15pt;width:45pt;height:27.75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Aq&#10;KoMl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A8FAEAF" wp14:editId="752D7864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02" name="Прямая со стрелкой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4490B7" id="Прямая со стрелкой 102" o:spid="_x0000_s1026" type="#_x0000_t32" style="position:absolute;margin-left:139.95pt;margin-top:69.9pt;width:45.75pt;height:12pt;flip:x;z-index:25176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11gcGQIAAE8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u11gcGQIAAE8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6C70883D" wp14:editId="34278C5D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03" name="Прямая со стрелкой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37C276" id="Прямая со стрелкой 103" o:spid="_x0000_s1026" type="#_x0000_t32" style="position:absolute;margin-left:41.7pt;margin-top:15.15pt;width:70.5pt;height:0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GnDC+I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6C409D88" wp14:editId="05E84AC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04" name="Овал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409D88" id="Овал 104" o:spid="_x0000_s1066" style="position:absolute;left:0;text-align:left;margin-left:113.7pt;margin-top:72.9pt;width:27.75pt;height:30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Cs2Aq2TAgAAaA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3B890B75" wp14:editId="13896192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05" name="Овал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B890B75" id="Овал 105" o:spid="_x0000_s1067" style="position:absolute;left:0;text-align:left;margin-left:12.45pt;margin-top:73.65pt;width:27pt;height:30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wHOXep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870DE41" wp14:editId="3D0B30A4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06" name="Овал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870DE41" id="Овал 106" o:spid="_x0000_s1068" style="position:absolute;left:0;text-align:left;margin-left:13.2pt;margin-top:.9pt;width:27.75pt;height:28.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7155D2ED" wp14:editId="0489B5A7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07" name="Овал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55D2ED" id="Овал 107" o:spid="_x0000_s1069" style="position:absolute;left:0;text-align:left;margin-left:180.45pt;margin-top:43.65pt;width:27.75pt;height:29.25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DwqQOvkwIAAGg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320A7C58" wp14:editId="57510A0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08" name="Овал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20A7C58" id="Овал 108" o:spid="_x0000_s1070" style="position:absolute;left:0;text-align:left;margin-left:110.7pt;margin-top:2.4pt;width:27.75pt;height:30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QTerg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BFcQTergIAAL8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 xml:space="preserve">t </w:t>
      </w:r>
      <w:r w:rsidRPr="00DA7E4F">
        <w:rPr>
          <w:rFonts w:ascii="Times New Roman" w:hAnsi="Times New Roman" w:cs="Times New Roman"/>
          <w:sz w:val="30"/>
          <w:szCs w:val="30"/>
          <w:lang w:val="en-US"/>
        </w:rPr>
        <w:t>=</w:t>
      </w:r>
      <w:r>
        <w:rPr>
          <w:rFonts w:ascii="Times New Roman" w:hAnsi="Times New Roman" w:cs="Times New Roman"/>
          <w:sz w:val="30"/>
          <w:szCs w:val="30"/>
          <w:lang w:val="en-US"/>
        </w:rPr>
        <w:t xml:space="preserve"> 2</w:t>
      </w:r>
    </w:p>
    <w:p w:rsidR="0080645B" w:rsidRPr="00DA7E4F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  <w:lang w:val="en-US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lastRenderedPageBreak/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BC7BB1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Pr="00E63488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>Шаг 3.</w:t>
      </w:r>
      <w:r w:rsidRPr="00E63488">
        <w:rPr>
          <w:rFonts w:ascii="Times New Roman" w:hAnsi="Times New Roman" w:cs="Times New Roman"/>
          <w:sz w:val="28"/>
        </w:rPr>
        <w:t xml:space="preserve"> Ищем смежные вершины вершине 1. Это вершины 2 и 3.</w:t>
      </w:r>
      <w:r>
        <w:rPr>
          <w:rFonts w:ascii="Times New Roman" w:hAnsi="Times New Roman" w:cs="Times New Roman"/>
          <w:sz w:val="28"/>
        </w:rPr>
        <w:t xml:space="preserve"> Выбираем наименьшую вершину. Окрашиваем 2 вершину в серый цвет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5AFB2C2D" wp14:editId="70DA8E90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09" name="Прямая со стрелкой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5340D4" id="Прямая со стрелкой 109" o:spid="_x0000_s1026" type="#_x0000_t32" style="position:absolute;margin-left:39.45pt;margin-top:88.65pt;width:73.5pt;height:.75pt;flip:x y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XrtE6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28132AB" wp14:editId="01818505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12" name="Прямая со стрелкой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6F0456" id="Прямая со стрелкой 112" o:spid="_x0000_s1026" type="#_x0000_t32" style="position:absolute;margin-left:123.7pt;margin-top:31.9pt;width:3.55pt;height:42.3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f4ZUkx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60D8BB73" wp14:editId="759C122D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13" name="Прямая со стрелкой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EE564C" id="Прямая со стрелкой 113" o:spid="_x0000_s1026" type="#_x0000_t32" style="position:absolute;margin-left:137.7pt;margin-top:21.15pt;width:45pt;height:27.75pt;z-index:251774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DB&#10;25EQAgAAR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7F72471F" wp14:editId="5E1F7D5A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14" name="Прямая со стрелкой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66D0093" id="Прямая со стрелкой 114" o:spid="_x0000_s1026" type="#_x0000_t32" style="position:absolute;margin-left:139.95pt;margin-top:69.9pt;width:45.75pt;height:12pt;flip:x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tQsfT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7918C0BB" wp14:editId="45A6BA5F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15" name="Прямая со стрелкой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4737C8" id="Прямая со стрелкой 115" o:spid="_x0000_s1026" type="#_x0000_t32" style="position:absolute;margin-left:41.7pt;margin-top:15.15pt;width:70.5pt;height:0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A6nGuU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848B2D8" wp14:editId="0801C444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16" name="Овал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48B2D8" id="Овал 116" o:spid="_x0000_s1071" style="position:absolute;left:0;text-align:left;margin-left:113.7pt;margin-top:72.9pt;width:27.75pt;height:30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46D3163B" wp14:editId="2B08B1BF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17" name="Овал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D3163B" id="Овал 117" o:spid="_x0000_s1072" style="position:absolute;left:0;text-align:left;margin-left:12.45pt;margin-top:73.65pt;width:27pt;height:30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Pqh0p5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0797BDD6" wp14:editId="635A7F3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18" name="Овал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97BDD6" id="Овал 118" o:spid="_x0000_s1073" style="position:absolute;left:0;text-align:left;margin-left:13.2pt;margin-top:.9pt;width:27.75pt;height:28.5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PWdS1W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21CFAEA9" wp14:editId="376C5406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19" name="Овал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CFAEA9" id="Овал 119" o:spid="_x0000_s1074" style="position:absolute;left:0;text-align:left;margin-left:180.45pt;margin-top:43.65pt;width:27.75pt;height:29.25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42UWRrACAAC/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51E040B9" wp14:editId="231FCB2E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20" name="Овал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1E040B9" id="Овал 120" o:spid="_x0000_s1075" style="position:absolute;left:0;text-align:left;margin-left:110.7pt;margin-top:2.4pt;width:27.75pt;height:30pt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3</w:t>
      </w:r>
    </w:p>
    <w:p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6860E3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6860E3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4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м смежные вершины вершине 2. Это вершина 3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15C2729D" wp14:editId="5FB3AEC6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21" name="Прямая со стрелкой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DCB056" id="Прямая со стрелкой 121" o:spid="_x0000_s1026" type="#_x0000_t32" style="position:absolute;margin-left:39.45pt;margin-top:88.65pt;width:73.5pt;height:.75pt;flip:x y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05FCV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63F4477" wp14:editId="34325E33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24" name="Прямая со стрелкой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D41D35" id="Прямая со стрелкой 124" o:spid="_x0000_s1026" type="#_x0000_t32" style="position:absolute;margin-left:123.7pt;margin-top:31.9pt;width:3.55pt;height:42.3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e6CrZh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0B54A39F" wp14:editId="4915BD1D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25" name="Прямая со стрелкой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A4731A0" id="Прямая со стрелкой 125" o:spid="_x0000_s1026" type="#_x0000_t32" style="position:absolute;margin-left:137.7pt;margin-top:21.15pt;width:45pt;height:27.75pt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A/&#10;+kOW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6204DDC5" wp14:editId="6FBCBF6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26" name="Прямая со стрелкой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DEDA422" id="Прямая со стрелкой 126" o:spid="_x0000_s1026" type="#_x0000_t32" style="position:absolute;margin-left:139.95pt;margin-top:69.9pt;width:45.75pt;height:12pt;flip:x;z-index:25178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Mc7joh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3707E7C0" wp14:editId="45528B0A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27" name="Прямая со стрелкой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93C93A" id="Прямая со стрелкой 127" o:spid="_x0000_s1026" type="#_x0000_t32" style="position:absolute;margin-left:41.7pt;margin-top:15.15pt;width:70.5pt;height:0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Bn/pQc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0AACD3C1" wp14:editId="234453C7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28" name="Овал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AACD3C1" id="Овал 128" o:spid="_x0000_s1076" style="position:absolute;left:0;text-align:left;margin-left:113.7pt;margin-top:72.9pt;width:27.75pt;height:30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IWbrQ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B8TIWbrQIAAL8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0F4EC9C5" wp14:editId="5C9F4130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29" name="Овал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F4EC9C5" id="Овал 129" o:spid="_x0000_s1077" style="position:absolute;left:0;text-align:left;margin-left:12.45pt;margin-top:73.65pt;width:27pt;height:30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wgvOFJ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494B83C" wp14:editId="386CC1EB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30" name="Овал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94B83C" id="Овал 130" o:spid="_x0000_s1078" style="position:absolute;left:0;text-align:left;margin-left:13.2pt;margin-top:.9pt;width:27.75pt;height:28.5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3F583255" wp14:editId="358FB82D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31" name="Овал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F583255" id="Овал 131" o:spid="_x0000_s1079" style="position:absolute;left:0;text-align:left;margin-left:180.45pt;margin-top:43.65pt;width:27.75pt;height:29.25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5997342" wp14:editId="4AE78DCE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32" name="Овал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997342" id="Овал 132" o:spid="_x0000_s1080" style="position:absolute;left:0;text-align:left;margin-left:110.7pt;margin-top:2.4pt;width:27.75pt;height:30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SKsrw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HD0irK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4</w:t>
      </w:r>
    </w:p>
    <w:p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3F77B9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5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им смежные вершины вершине 3. Это вершина 4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30380814" wp14:editId="709AC4D9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33" name="Прямая со стрелкой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B52BCD" id="Прямая со стрелкой 133" o:spid="_x0000_s1026" type="#_x0000_t32" style="position:absolute;margin-left:39.45pt;margin-top:88.65pt;width:73.5pt;height:.75pt;flip:x y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yB3TV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700A0A37" wp14:editId="4C36C2CF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36" name="Прямая со стрелкой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AC8265" id="Прямая со стрелкой 136" o:spid="_x0000_s1026" type="#_x0000_t32" style="position:absolute;margin-left:123.7pt;margin-top:31.9pt;width:3.55pt;height:42.35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h73+NR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6BDC6F84" wp14:editId="02AEFF83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37" name="Прямая со стрелкой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73B3BE1" id="Прямая со стрелкой 137" o:spid="_x0000_s1026" type="#_x0000_t32" style="position:absolute;margin-left:137.7pt;margin-top:21.15pt;width:45pt;height:27.75p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FREbIh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0E8CEF14" wp14:editId="4FBC855E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38" name="Прямая со стрелкой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C9ED1F7" id="Прямая со стрелкой 138" o:spid="_x0000_s1026" type="#_x0000_t32" style="position:absolute;margin-left:139.95pt;margin-top:69.9pt;width:45.75pt;height:12pt;flip:x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g7OQ7x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0E555359" wp14:editId="7A6B3BE5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39" name="Прямая со стрелкой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788A9" id="Прямая со стрелкой 139" o:spid="_x0000_s1026" type="#_x0000_t32" style="position:absolute;margin-left:41.7pt;margin-top:15.15pt;width:70.5pt;height:0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Abzj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7EE5B3BA" wp14:editId="4D2CEA5E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40" name="Овал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EE5B3BA" id="Овал 140" o:spid="_x0000_s1081" style="position:absolute;left:0;text-align:left;margin-left:113.7pt;margin-top:72.9pt;width:27.75pt;height:30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4F280578" wp14:editId="4D66A6F5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41" name="Овал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280578" id="Овал 141" o:spid="_x0000_s1082" style="position:absolute;left:0;text-align:left;margin-left:12.45pt;margin-top:73.65pt;width:27pt;height:30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61FE116" wp14:editId="400B1243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42" name="Овал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61FE116" id="Овал 142" o:spid="_x0000_s1083" style="position:absolute;left:0;text-align:left;margin-left:13.2pt;margin-top:.9pt;width:27.75pt;height:28.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ES8Oo2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03C86531" wp14:editId="39DEBBE7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43" name="Овал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C86531" id="Овал 143" o:spid="_x0000_s1084" style="position:absolute;left:0;text-align:left;margin-left:180.45pt;margin-top:43.65pt;width:27.75pt;height:29.2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UkRnnrACAAC/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30DB621D" wp14:editId="6B4FBA2A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44" name="Овал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0DB621D" id="Овал 144" o:spid="_x0000_s1085" style="position:absolute;left:0;text-align:left;margin-left:110.7pt;margin-top:2.4pt;width:27.75pt;height:30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nEWQq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lastRenderedPageBreak/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5</w:t>
      </w:r>
    </w:p>
    <w:p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3F77B9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Pr="008C1EE2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6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Белых вершин</w:t>
      </w:r>
      <w:r w:rsidR="00EC2AC6">
        <w:rPr>
          <w:rFonts w:ascii="Times New Roman" w:hAnsi="Times New Roman" w:cs="Times New Roman"/>
          <w:sz w:val="28"/>
        </w:rPr>
        <w:t>, смежный с 4 вершиной, нет, следовательно</w:t>
      </w:r>
      <w:r>
        <w:rPr>
          <w:rFonts w:ascii="Times New Roman" w:hAnsi="Times New Roman" w:cs="Times New Roman"/>
          <w:sz w:val="28"/>
        </w:rPr>
        <w:t xml:space="preserve"> мы погрузились в глубину. Закрашиваем 4 вершину в чёрный цвет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6CA5CFF8" wp14:editId="302860E5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45" name="Прямая со стрелкой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802261C" id="Прямая со стрелкой 145" o:spid="_x0000_s1026" type="#_x0000_t32" style="position:absolute;margin-left:39.45pt;margin-top:88.65pt;width:73.5pt;height:.75pt;flip:x y;z-index:251814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66B3873D" wp14:editId="10582EFE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48" name="Прямая со стрелкой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747D59" id="Прямая со стрелкой 148" o:spid="_x0000_s1026" type="#_x0000_t32" style="position:absolute;margin-left:123.7pt;margin-top:31.9pt;width:3.55pt;height:42.35pt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Ay&#10;6iRWEAIAAEQ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220F751B" wp14:editId="460C5471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49" name="Прямая со стрелкой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DC4240" id="Прямая со стрелкой 149" o:spid="_x0000_s1026" type="#_x0000_t32" style="position:absolute;margin-left:137.7pt;margin-top:21.15pt;width:45pt;height:27.75p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QYxzmR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62103F67" wp14:editId="245D2FC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50" name="Прямая со стрелкой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5D0340" id="Прямая со стрелкой 150" o:spid="_x0000_s1026" type="#_x0000_t32" style="position:absolute;margin-left:139.95pt;margin-top:69.9pt;width:45.75pt;height:12pt;flip:x;z-index:25181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I4UGQIAAE8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XTI4UGQIAAE8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25FECB92" wp14:editId="3AD4778E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51" name="Прямая со стрелкой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ED35F3" id="Прямая со стрелкой 151" o:spid="_x0000_s1026" type="#_x0000_t32" style="position:absolute;margin-left:41.7pt;margin-top:15.15pt;width:70.5pt;height:0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OV31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03FB626C" wp14:editId="5DFB88EC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52" name="Овал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FB626C" id="Овал 152" o:spid="_x0000_s1086" style="position:absolute;left:0;text-align:left;margin-left:113.7pt;margin-top:72.9pt;width:27.75pt;height:30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ml+rQ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Dq9ml+rQIAAL8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15C0AEB6" wp14:editId="1BFB41F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53" name="Овал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C1EE2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5C0AEB6" id="Овал 153" o:spid="_x0000_s1087" style="position:absolute;left:0;text-align:left;margin-left:12.45pt;margin-top:73.65pt;width:27pt;height:30pt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D8+C/o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63539A" w:rsidRPr="008C1EE2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111DEC35" wp14:editId="43FB7A6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54" name="Овал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11DEC35" id="Овал 154" o:spid="_x0000_s1088" style="position:absolute;left:0;text-align:left;margin-left:13.2pt;margin-top:.9pt;width:27.75pt;height:28.5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OdyUU6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2194AB40" wp14:editId="5F7A6F32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55" name="Овал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194AB40" id="Овал 155" o:spid="_x0000_s1089" style="position:absolute;left:0;text-align:left;margin-left:180.45pt;margin-top:43.65pt;width:27.75pt;height:29.2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CNofbTrwIAAL8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7708ACCC" wp14:editId="22DA13EF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56" name="Овал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08ACCC" id="Овал 156" o:spid="_x0000_s1090" style="position:absolute;left:0;text-align:left;margin-left:110.7pt;margin-top:2.4pt;width:27.75pt;height:30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nT0rw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BZ09K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6</w:t>
      </w:r>
    </w:p>
    <w:p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P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7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На предыдущем и последующих шагах массив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8C1EE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P</w:t>
      </w:r>
      <w:r w:rsidRPr="008C1EE2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не изменяются</w:t>
      </w:r>
      <w:r w:rsidRPr="008C1EE2">
        <w:rPr>
          <w:rFonts w:ascii="Times New Roman" w:hAnsi="Times New Roman" w:cs="Times New Roman"/>
          <w:sz w:val="28"/>
        </w:rPr>
        <w:t xml:space="preserve">; </w:t>
      </w:r>
      <w:r>
        <w:rPr>
          <w:rFonts w:ascii="Times New Roman" w:hAnsi="Times New Roman" w:cs="Times New Roman"/>
          <w:sz w:val="28"/>
        </w:rPr>
        <w:t xml:space="preserve">заполняется массив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8C1EE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изменяется массив </w:t>
      </w:r>
      <w:r>
        <w:rPr>
          <w:rFonts w:ascii="Times New Roman" w:hAnsi="Times New Roman" w:cs="Times New Roman"/>
          <w:sz w:val="28"/>
          <w:lang w:val="en-US"/>
        </w:rPr>
        <w:t>C</w:t>
      </w:r>
      <w:r>
        <w:rPr>
          <w:rFonts w:ascii="Times New Roman" w:hAnsi="Times New Roman" w:cs="Times New Roman"/>
          <w:sz w:val="28"/>
        </w:rPr>
        <w:t>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233B7B30" wp14:editId="3BF19F3A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57" name="Прямая со стрелкой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5ECEA2" id="Прямая со стрелкой 157" o:spid="_x0000_s1026" type="#_x0000_t32" style="position:absolute;margin-left:39.45pt;margin-top:88.65pt;width:73.5pt;height:.75pt;flip:x y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AzZQQN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6BFF3382" wp14:editId="3867F16C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60" name="Прямая со стрелкой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0FCD9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60" o:spid="_x0000_s1026" type="#_x0000_t32" style="position:absolute;margin-left:123.7pt;margin-top:31.9pt;width:3.55pt;height:42.3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0djHaB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06A584FE" wp14:editId="16EBC610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61" name="Прямая со стрелкой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4DBE7B" id="Прямая со стрелкой 161" o:spid="_x0000_s1026" type="#_x0000_t32" style="position:absolute;margin-left:137.7pt;margin-top:21.15pt;width:45pt;height:27.75pt;z-index:25182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x&#10;3E6g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6E1A19B8" wp14:editId="7A5993BD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62" name="Прямая со стрелкой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F85344" id="Прямая со стрелкой 162" o:spid="_x0000_s1026" type="#_x0000_t32" style="position:absolute;margin-left:139.95pt;margin-top:69.9pt;width:45.75pt;height:12pt;flip:x;z-index:25182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E4ly+x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5985A914" wp14:editId="77B441FF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63" name="Прямая со стрелкой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AB28D0" id="Прямая со стрелкой 163" o:spid="_x0000_s1026" type="#_x0000_t32" style="position:absolute;margin-left:41.7pt;margin-top:15.15pt;width:70.5pt;height:0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ZD8KJ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5954DCC1" wp14:editId="27A5C18A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64" name="Овал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4A763B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54DCC1" id="Овал 164" o:spid="_x0000_s1091" style="position:absolute;left:0;text-align:left;margin-left:113.7pt;margin-top:72.9pt;width:27.75pt;height:30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" fillcolor="black [3213]" strokecolor="black [3213]" strokeweight="1pt">
                <v:stroke joinstyle="miter"/>
                <v:textbox>
                  <w:txbxContent>
                    <w:p w:rsidR="0063539A" w:rsidRPr="004A763B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1CFE946A" wp14:editId="6D9072B5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65" name="Овал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C1EE2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FE946A" id="Овал 165" o:spid="_x0000_s1092" style="position:absolute;left:0;text-align:left;margin-left:12.45pt;margin-top:73.65pt;width:27pt;height:30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Cb/Y9B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63539A" w:rsidRPr="008C1EE2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598D7F8A" wp14:editId="2462BFA7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66" name="Овал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4A763B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98D7F8A" id="Овал 166" o:spid="_x0000_s1093" style="position:absolute;left:0;text-align:left;margin-left:13.2pt;margin-top:.9pt;width:27.75pt;height:28.5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" fillcolor="#747070 [1614]" strokecolor="black [3213]" strokeweight="1pt">
                <v:stroke joinstyle="miter"/>
                <v:textbox>
                  <w:txbxContent>
                    <w:p w:rsidR="0063539A" w:rsidRPr="004A763B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7B5F406E" wp14:editId="1037C934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67" name="Овал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B5F406E" id="Овал 167" o:spid="_x0000_s1094" style="position:absolute;left:0;text-align:left;margin-left:180.45pt;margin-top:43.65pt;width:27.75pt;height:29.2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De2VQKrwIAAL8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472E9280" wp14:editId="60B724B2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68" name="Овал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72E9280" id="Овал 168" o:spid="_x0000_s1095" style="position:absolute;left:0;text-align:left;margin-left:110.7pt;margin-top:2.4pt;width:27.75pt;height:30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bqenBa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7</w:t>
      </w:r>
    </w:p>
    <w:p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6860E3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Pr="008C1EE2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:rsidR="0080645B" w:rsidRPr="00BB55B1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8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</w:p>
    <w:p w:rsidR="004A763B" w:rsidRDefault="004A763B" w:rsidP="004A763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0D8BE897" wp14:editId="4B66A0D4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7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9A66BB" id="Прямая со стрелкой 7" o:spid="_x0000_s1026" type="#_x0000_t32" style="position:absolute;margin-left:39.45pt;margin-top:88.65pt;width:73.5pt;height:.75pt;flip:x y;z-index:25191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PhLMO4bAgAAUw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3B34B2CB" wp14:editId="6FBBDE0D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D76BA8" id="Прямая со стрелкой 11" o:spid="_x0000_s1026" type="#_x0000_t32" style="position:absolute;margin-left:123.7pt;margin-top:31.9pt;width:3.55pt;height:42.35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Db&#10;M1DxEAIAAEI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15427D6E" wp14:editId="32D29D3C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4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6F925BE" id="Прямая со стрелкой 14" o:spid="_x0000_s1026" type="#_x0000_t32" style="position:absolute;margin-left:137.7pt;margin-top:21.15pt;width:45pt;height:27.75pt;z-index:251909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It6&#10;ur0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54E6CA15" wp14:editId="34E365D1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AB445F1" id="Прямая со стрелкой 15" o:spid="_x0000_s1026" type="#_x0000_t32" style="position:absolute;margin-left:139.95pt;margin-top:69.9pt;width:45.75pt;height:12pt;flip:x;z-index:251908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dGXGAIAAE0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12C5C2C5" wp14:editId="47CDA9C0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6" name="Прямая со стрелко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401855" id="Прямая со стрелкой 26" o:spid="_x0000_s1026" type="#_x0000_t32" style="position:absolute;margin-left:41.7pt;margin-top:15.15pt;width:70.5pt;height:0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HwhGM8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37F60EB5" wp14:editId="759EF511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4A763B" w:rsidRDefault="004A763B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F60EB5" id="Овал 27" o:spid="_x0000_s1096" style="position:absolute;left:0;text-align:left;margin-left:113.7pt;margin-top:72.9pt;width:27.75pt;height:30pt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4G8VXlQIAAJk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4A763B" w:rsidRPr="004A763B" w:rsidRDefault="004A763B" w:rsidP="004A763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6E2C79AB" wp14:editId="3B4495EC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29" name="Овал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8C1EE2" w:rsidRDefault="004A763B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2C79AB" id="Овал 229" o:spid="_x0000_s1097" style="position:absolute;left:0;text-align:left;margin-left:12.45pt;margin-top:73.65pt;width:27pt;height:30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AFQNv6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4A763B" w:rsidRPr="008C1EE2" w:rsidRDefault="004A763B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513861DD" wp14:editId="7B0F4109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30" name="Овал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4A763B" w:rsidRDefault="004A763B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13861DD" id="Овал 230" o:spid="_x0000_s1098" style="position:absolute;left:0;text-align:left;margin-left:13.2pt;margin-top:.9pt;width:27.75pt;height:28.5pt;z-index:25190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BcELfe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4A763B" w:rsidRPr="004A763B" w:rsidRDefault="004A763B" w:rsidP="004A763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4E343F09" wp14:editId="45632A1D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32" name="Овал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626B2F" w:rsidRDefault="004A763B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343F09" id="Овал 232" o:spid="_x0000_s1099" style="position:absolute;left:0;text-align:left;margin-left:110.7pt;margin-top:2.4pt;width:27.75pt;height:30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BudXUKrgIAAL8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4A763B" w:rsidRPr="00626B2F" w:rsidRDefault="004A763B" w:rsidP="004A763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4A763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0403C4F3" wp14:editId="1FA75A4C">
                <wp:simplePos x="0" y="0"/>
                <wp:positionH relativeFrom="column">
                  <wp:posOffset>2291715</wp:posOffset>
                </wp:positionH>
                <wp:positionV relativeFrom="paragraph">
                  <wp:posOffset>135890</wp:posOffset>
                </wp:positionV>
                <wp:extent cx="352425" cy="371475"/>
                <wp:effectExtent l="0" t="0" r="28575" b="28575"/>
                <wp:wrapNone/>
                <wp:docPr id="231" name="Овал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4A763B" w:rsidRDefault="004A763B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403C4F3" id="Овал 231" o:spid="_x0000_s1100" style="position:absolute;left:0;text-align:left;margin-left:180.45pt;margin-top:10.7pt;width:27.75pt;height:29.25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4A763B" w:rsidRPr="004A763B" w:rsidRDefault="004A763B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lastRenderedPageBreak/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8</w:t>
      </w:r>
    </w:p>
    <w:p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8C1EE2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4A763B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Pr="008C1EE2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Pr="008E411E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709" w:type="dxa"/>
          </w:tcPr>
          <w:p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Pr="008E411E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9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Наход</w:t>
      </w:r>
      <w:r w:rsidR="005424FE">
        <w:rPr>
          <w:rFonts w:ascii="Times New Roman" w:hAnsi="Times New Roman" w:cs="Times New Roman"/>
          <w:sz w:val="28"/>
        </w:rPr>
        <w:t>им смежные вершины для вершины 3. Окрашиваем вершину 2</w:t>
      </w:r>
      <w:r>
        <w:rPr>
          <w:rFonts w:ascii="Times New Roman" w:hAnsi="Times New Roman" w:cs="Times New Roman"/>
          <w:sz w:val="28"/>
        </w:rPr>
        <w:t xml:space="preserve"> в чёрный цвет.</w:t>
      </w:r>
    </w:p>
    <w:p w:rsidR="004A763B" w:rsidRDefault="004A763B" w:rsidP="004A763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1C85E545" wp14:editId="57B94941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33" name="Прямая со стрелкой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138BC5" id="Прямая со стрелкой 233" o:spid="_x0000_s1026" type="#_x0000_t32" style="position:absolute;margin-left:39.45pt;margin-top:88.65pt;width:73.5pt;height:.75pt;flip:x y;z-index:251922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WcLxm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7A3C1D80" wp14:editId="6F449E00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234" name="Прямая со стрелкой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88CC13" id="Прямая со стрелкой 234" o:spid="_x0000_s1026" type="#_x0000_t32" style="position:absolute;margin-left:123.7pt;margin-top:31.9pt;width:3.55pt;height:42.35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TsX7TB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366E526C" wp14:editId="415CCCC8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35" name="Прямая со стрелкой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0D15125" id="Прямая со стрелкой 235" o:spid="_x0000_s1026" type="#_x0000_t32" style="position:absolute;margin-left:137.7pt;margin-top:21.15pt;width:45pt;height:27.75pt;z-index:251920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eW7aw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2028DC71" wp14:editId="5A9D8EFA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36" name="Прямая со стрелкой 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D0590C" id="Прямая со стрелкой 236" o:spid="_x0000_s1026" type="#_x0000_t32" style="position:absolute;margin-left:139.95pt;margin-top:69.9pt;width:45.75pt;height:12pt;flip:x;z-index:25191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LPZ9NY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6982E1F0" wp14:editId="5D229B36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37" name="Прямая со стрелкой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48F38" id="Прямая со стрелкой 237" o:spid="_x0000_s1026" type="#_x0000_t32" style="position:absolute;margin-left:41.7pt;margin-top:15.15pt;width:70.5pt;height:0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4jcLE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13A95D75" wp14:editId="6373082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38" name="Овал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4A763B" w:rsidRDefault="004A763B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3A95D75" id="Овал 238" o:spid="_x0000_s1101" style="position:absolute;left:0;text-align:left;margin-left:113.7pt;margin-top:72.9pt;width:27.75pt;height:30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9zj50JYCAACb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4A763B" w:rsidRPr="004A763B" w:rsidRDefault="004A763B" w:rsidP="004A763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4F0B9D6C" wp14:editId="0BA3245C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39" name="Овал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8C1EE2" w:rsidRDefault="004A763B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0B9D6C" id="Овал 239" o:spid="_x0000_s1102" style="position:absolute;left:0;text-align:left;margin-left:12.45pt;margin-top:73.65pt;width:27pt;height:30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BQU/2M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4A763B" w:rsidRPr="008C1EE2" w:rsidRDefault="004A763B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0CB69506" wp14:editId="537FB21D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40" name="Овал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4A763B" w:rsidRDefault="004A763B" w:rsidP="004A763B">
                            <w:pPr>
                              <w:rPr>
                                <w:rFonts w:ascii="Times New Roman" w:hAnsi="Times New Roman" w:cs="Times New Roman"/>
                                <w:sz w:val="24"/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CB69506" id="Овал 240" o:spid="_x0000_s1103" style="position:absolute;left:0;text-align:left;margin-left:13.2pt;margin-top:.9pt;width:27.75pt;height:28.5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FJz8Fi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4A763B" w:rsidRPr="004A763B" w:rsidRDefault="004A763B" w:rsidP="004A763B">
                      <w:pPr>
                        <w:rPr>
                          <w:rFonts w:ascii="Times New Roman" w:hAnsi="Times New Roman" w:cs="Times New Roman"/>
                          <w:sz w:val="24"/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64E0DF72" wp14:editId="21E8FB3F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41" name="Овал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4A763B" w:rsidRDefault="004A763B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E0DF72" id="Овал 241" o:spid="_x0000_s1104" style="position:absolute;left:0;text-align:left;margin-left:110.7pt;margin-top:2.4pt;width:27.75pt;height:30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4A763B" w:rsidRPr="004A763B" w:rsidRDefault="004A763B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4A763B" w:rsidRDefault="004A763B" w:rsidP="004A763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4A763B" w:rsidRDefault="004A763B" w:rsidP="004A763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01FB69C5" wp14:editId="251561CA">
                <wp:simplePos x="0" y="0"/>
                <wp:positionH relativeFrom="column">
                  <wp:posOffset>2291715</wp:posOffset>
                </wp:positionH>
                <wp:positionV relativeFrom="paragraph">
                  <wp:posOffset>135890</wp:posOffset>
                </wp:positionV>
                <wp:extent cx="352425" cy="371475"/>
                <wp:effectExtent l="0" t="0" r="28575" b="28575"/>
                <wp:wrapNone/>
                <wp:docPr id="242" name="Овал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63B" w:rsidRPr="004A763B" w:rsidRDefault="004A763B" w:rsidP="004A763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4A763B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1FB69C5" id="Овал 242" o:spid="_x0000_s1105" style="position:absolute;left:0;text-align:left;margin-left:180.45pt;margin-top:10.7pt;width:27.75pt;height:29.25pt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4A763B" w:rsidRPr="004A763B" w:rsidRDefault="004A763B" w:rsidP="004A763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4A763B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9</w:t>
      </w:r>
    </w:p>
    <w:p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6860E3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Pr="008E411E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4A763B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</w:tcPr>
          <w:p w:rsidR="0080645B" w:rsidRPr="008E411E" w:rsidRDefault="004A763B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</w:tcPr>
          <w:p w:rsidR="0080645B" w:rsidRPr="00E63488" w:rsidRDefault="004A763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:rsidR="0080645B" w:rsidRPr="008E411E" w:rsidRDefault="0080645B" w:rsidP="0080645B">
            <w:pPr>
              <w:jc w:val="center"/>
              <w:rPr>
                <w:sz w:val="28"/>
              </w:rPr>
            </w:pPr>
            <w:r w:rsidRPr="008E411E">
              <w:rPr>
                <w:sz w:val="28"/>
              </w:rPr>
              <w:t>6</w:t>
            </w:r>
          </w:p>
        </w:tc>
      </w:tr>
    </w:tbl>
    <w:p w:rsidR="0080645B" w:rsidRPr="00BB55B1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Pr="008E411E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E63488">
        <w:rPr>
          <w:rFonts w:ascii="Times New Roman" w:hAnsi="Times New Roman" w:cs="Times New Roman"/>
          <w:sz w:val="28"/>
          <w:u w:val="single"/>
        </w:rPr>
        <w:t xml:space="preserve">Шаг </w:t>
      </w:r>
      <w:r>
        <w:rPr>
          <w:rFonts w:ascii="Times New Roman" w:hAnsi="Times New Roman" w:cs="Times New Roman"/>
          <w:sz w:val="28"/>
          <w:u w:val="single"/>
        </w:rPr>
        <w:t>10</w:t>
      </w:r>
      <w:r w:rsidRPr="00E63488">
        <w:rPr>
          <w:rFonts w:ascii="Times New Roman" w:hAnsi="Times New Roman" w:cs="Times New Roman"/>
          <w:sz w:val="28"/>
          <w:u w:val="single"/>
        </w:rPr>
        <w:t>.</w:t>
      </w:r>
      <w:r w:rsidRPr="00E63488">
        <w:rPr>
          <w:rFonts w:ascii="Times New Roman" w:hAnsi="Times New Roman" w:cs="Times New Roman"/>
          <w:sz w:val="28"/>
        </w:rPr>
        <w:t xml:space="preserve"> </w:t>
      </w:r>
      <w:r w:rsidR="004A763B">
        <w:rPr>
          <w:rFonts w:ascii="Times New Roman" w:hAnsi="Times New Roman" w:cs="Times New Roman"/>
          <w:sz w:val="28"/>
        </w:rPr>
        <w:t xml:space="preserve">Последний шаг: окрашиваем </w:t>
      </w:r>
      <w:r w:rsidR="005424FE" w:rsidRPr="005424FE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 xml:space="preserve"> вершину в чёрный цвет и проверяем, что смежный ей вершин серого цвета нет. Значит алгоритм закончил свою работу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795DBE33" wp14:editId="1C569D52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93" name="Прямая со стрелкой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49E1FCE" id="Прямая со стрелкой 193" o:spid="_x0000_s1026" type="#_x0000_t32" style="position:absolute;margin-left:39.45pt;margin-top:88.65pt;width:73.5pt;height:.75pt;flip:x y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3sxrS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1DE10C1" wp14:editId="7F359E44">
                <wp:simplePos x="0" y="0"/>
                <wp:positionH relativeFrom="column">
                  <wp:posOffset>320040</wp:posOffset>
                </wp:positionH>
                <wp:positionV relativeFrom="paragraph">
                  <wp:posOffset>373380</wp:posOffset>
                </wp:positionV>
                <wp:extent cx="19050" cy="561975"/>
                <wp:effectExtent l="57150" t="38100" r="57150" b="28575"/>
                <wp:wrapNone/>
                <wp:docPr id="194" name="Прямая со стрелкой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" cy="5619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A050C6" id="Прямая со стрелкой 194" o:spid="_x0000_s1026" type="#_x0000_t32" style="position:absolute;margin-left:25.2pt;margin-top:29.4pt;width:1.5pt;height:44.25pt;flip:y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470594F5" wp14:editId="3C305764">
                <wp:simplePos x="0" y="0"/>
                <wp:positionH relativeFrom="column">
                  <wp:posOffset>467995</wp:posOffset>
                </wp:positionH>
                <wp:positionV relativeFrom="paragraph">
                  <wp:posOffset>320040</wp:posOffset>
                </wp:positionV>
                <wp:extent cx="1005205" cy="730885"/>
                <wp:effectExtent l="38100" t="38100" r="23495" b="31115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5205" cy="7308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EFA1C8" id="Прямая со стрелкой 195" o:spid="_x0000_s1026" type="#_x0000_t32" style="position:absolute;margin-left:36.85pt;margin-top:25.2pt;width:79.15pt;height:57.55pt;flip:x y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25956FBF" wp14:editId="70ECB2BF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196" name="Прямая со стрелкой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C4E784" id="Прямая со стрелкой 196" o:spid="_x0000_s1026" type="#_x0000_t32" style="position:absolute;margin-left:123.7pt;margin-top:31.9pt;width:3.55pt;height:42.3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43924AB7" wp14:editId="5E4915BC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97" name="Прямая со стрелкой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BB6768E" id="Прямая со стрелкой 197" o:spid="_x0000_s1026" type="#_x0000_t32" style="position:absolute;margin-left:137.7pt;margin-top:21.15pt;width:45pt;height:27.7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+Qw8dx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34D3C389" wp14:editId="3B012A5F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98" name="Прямая со стрелкой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67C197D" id="Прямая со стрелкой 198" o:spid="_x0000_s1026" type="#_x0000_t32" style="position:absolute;margin-left:139.95pt;margin-top:69.9pt;width:45.75pt;height:12pt;flip:x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BVafH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36C362EB" wp14:editId="00B69423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9" name="Прямая со стрелкой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D33A4C" id="Прямая со стрелкой 199" o:spid="_x0000_s1026" type="#_x0000_t32" style="position:absolute;margin-left:41.7pt;margin-top:15.15pt;width:70.5pt;height:0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A7Ylc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775DB01E" wp14:editId="603A71F3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00" name="Овал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E411E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75DB01E" id="Овал 200" o:spid="_x0000_s1106" style="position:absolute;left:0;text-align:left;margin-left:113.7pt;margin-top:72.9pt;width:27.75pt;height:30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Zg+RblQIAAJs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63539A" w:rsidRPr="008E411E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3D3250D1" wp14:editId="4E533E16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01" name="Овал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C1EE2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3250D1" id="Овал 201" o:spid="_x0000_s1107" style="position:absolute;left:0;text-align:left;margin-left:12.45pt;margin-top:73.65pt;width:27pt;height:30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" fillcolor="black [3213]" strokecolor="black [3213]" strokeweight="1pt">
                <v:stroke joinstyle="miter"/>
                <v:textbox>
                  <w:txbxContent>
                    <w:p w:rsidR="0063539A" w:rsidRPr="008C1EE2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6A81BBDD" wp14:editId="0E110061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02" name="Овал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E411E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A81BBDD" id="Овал 202" o:spid="_x0000_s1108" style="position:absolute;left:0;text-align:left;margin-left:13.2pt;margin-top:.9pt;width:27.75pt;height:28.5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63539A" w:rsidRPr="008E411E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3D483CB7" wp14:editId="174E0A28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03" name="Овал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E411E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D483CB7" id="Овал 203" o:spid="_x0000_s1109" style="position:absolute;left:0;text-align:left;margin-left:180.45pt;margin-top:43.65pt;width:27.75pt;height:29.25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" fillcolor="black [3213]" strokecolor="black [3213]" strokeweight="1pt">
                <v:stroke joinstyle="miter"/>
                <v:textbox>
                  <w:txbxContent>
                    <w:p w:rsidR="0063539A" w:rsidRPr="008E411E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27E8538F" wp14:editId="16DA632D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04" name="Овал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E411E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E8538F" id="Овал 204" o:spid="_x0000_s1110" style="position:absolute;left:0;text-align:left;margin-left:110.7pt;margin-top:2.4pt;width:27.75pt;height:30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B9UGG6WAgAAmw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63539A" w:rsidRPr="008E411E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Pr="0076200D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  <w:lang w:val="en-US"/>
        </w:rPr>
        <w:t>t</w:t>
      </w:r>
      <w:r w:rsidRPr="00E63488">
        <w:rPr>
          <w:rFonts w:ascii="Times New Roman" w:hAnsi="Times New Roman" w:cs="Times New Roman"/>
          <w:sz w:val="30"/>
          <w:szCs w:val="30"/>
        </w:rPr>
        <w:t xml:space="preserve"> = </w:t>
      </w:r>
      <w:r>
        <w:rPr>
          <w:rFonts w:ascii="Times New Roman" w:hAnsi="Times New Roman" w:cs="Times New Roman"/>
          <w:sz w:val="30"/>
          <w:szCs w:val="30"/>
        </w:rPr>
        <w:t>10</w:t>
      </w:r>
    </w:p>
    <w:p w:rsidR="0080645B" w:rsidRPr="00E63488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6860E3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80645B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80645B" w:rsidRPr="008E411E" w:rsidRDefault="005424FE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09" w:type="dxa"/>
          </w:tcPr>
          <w:p w:rsidR="0080645B" w:rsidRPr="005424FE" w:rsidRDefault="005424FE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</w:tcPr>
          <w:p w:rsidR="0080645B" w:rsidRPr="008E411E" w:rsidRDefault="005424FE" w:rsidP="0080645B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</w:tcPr>
          <w:p w:rsidR="0080645B" w:rsidRPr="00E63488" w:rsidRDefault="005424FE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</w:tcPr>
          <w:p w:rsidR="0080645B" w:rsidRPr="008E411E" w:rsidRDefault="0080645B" w:rsidP="0080645B">
            <w:pPr>
              <w:jc w:val="center"/>
              <w:rPr>
                <w:sz w:val="28"/>
              </w:rPr>
            </w:pPr>
            <w:r w:rsidRPr="008E411E">
              <w:rPr>
                <w:sz w:val="28"/>
              </w:rPr>
              <w:t>6</w:t>
            </w:r>
          </w:p>
        </w:tc>
      </w:tr>
    </w:tbl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8E411E">
        <w:rPr>
          <w:rFonts w:ascii="Times New Roman" w:hAnsi="Times New Roman" w:cs="Times New Roman"/>
          <w:sz w:val="28"/>
          <w:u w:val="single"/>
        </w:rPr>
        <w:t>Ответ: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FS</w:t>
      </w:r>
      <w:r w:rsidRPr="00FC3788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ерево имеет вид: </w:t>
      </w:r>
    </w:p>
    <w:p w:rsidR="005424FE" w:rsidRPr="008E411E" w:rsidRDefault="005424FE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146687DD" wp14:editId="3C76F2B7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12" name="Овал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E411E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46687DD" id="Овал 212" o:spid="_x0000_s1111" style="position:absolute;left:0;text-align:left;margin-left:113.7pt;margin-top:72.9pt;width:27.75pt;height:30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b/s8N5YCAACb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63539A" w:rsidRPr="008E411E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3A4A309F" wp14:editId="4B380AF1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13" name="Овал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C1EE2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C1EE2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A4A309F" id="Овал 213" o:spid="_x0000_s1112" style="position:absolute;left:0;text-align:left;margin-left:12.45pt;margin-top:73.65pt;width:27pt;height:30pt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DIkDhr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63539A" w:rsidRPr="008C1EE2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C1EE2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4008AED2" wp14:editId="28277E04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14" name="Овал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E411E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08AED2" id="Овал 214" o:spid="_x0000_s1113" style="position:absolute;left:0;text-align:left;margin-left:13.2pt;margin-top:.9pt;width:27.75pt;height:28.5p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63539A" w:rsidRPr="008E411E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0E1A1D1F" wp14:editId="1ADBF48C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15" name="Овал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E411E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1A1D1F" id="Овал 215" o:spid="_x0000_s1114" style="position:absolute;left:0;text-align:left;margin-left:180.45pt;margin-top:43.65pt;width:27.75pt;height:29.2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" fillcolor="black [3213]" strokecolor="black [3213]" strokeweight="1pt">
                <v:stroke joinstyle="miter"/>
                <v:textbox>
                  <w:txbxContent>
                    <w:p w:rsidR="0063539A" w:rsidRPr="008E411E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034160E0" wp14:editId="7E2E25D2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16" name="Овал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8E411E" w:rsidRDefault="0063539A" w:rsidP="0080645B">
                            <w:pP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</w:pPr>
                            <w:r w:rsidRPr="008E411E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4160E0" id="Овал 216" o:spid="_x0000_s1115" style="position:absolute;left:0;text-align:left;margin-left:110.7pt;margin-top:2.4pt;width:27.75pt;height:30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63539A" w:rsidRPr="008E411E" w:rsidRDefault="0063539A" w:rsidP="0080645B">
                      <w:pP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</w:pPr>
                      <w:r w:rsidRPr="008E411E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5424FE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>
                <wp:simplePos x="0" y="0"/>
                <wp:positionH relativeFrom="column">
                  <wp:posOffset>529590</wp:posOffset>
                </wp:positionH>
                <wp:positionV relativeFrom="paragraph">
                  <wp:posOffset>635</wp:posOffset>
                </wp:positionV>
                <wp:extent cx="885825" cy="19050"/>
                <wp:effectExtent l="38100" t="76200" r="0" b="76200"/>
                <wp:wrapNone/>
                <wp:docPr id="246" name="Прямая со стрелкой 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85825" cy="19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64A172" id="Прямая со стрелкой 246" o:spid="_x0000_s1026" type="#_x0000_t32" style="position:absolute;margin-left:41.7pt;margin-top:.05pt;width:69.75pt;height:1.5pt;flip:x y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>
                <wp:simplePos x="0" y="0"/>
                <wp:positionH relativeFrom="column">
                  <wp:posOffset>1767840</wp:posOffset>
                </wp:positionH>
                <wp:positionV relativeFrom="paragraph">
                  <wp:posOffset>95885</wp:posOffset>
                </wp:positionV>
                <wp:extent cx="590550" cy="295275"/>
                <wp:effectExtent l="38100" t="38100" r="19050" b="28575"/>
                <wp:wrapNone/>
                <wp:docPr id="245" name="Прямая со стрелкой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90550" cy="2952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84B64DF" id="Прямая со стрелкой 245" o:spid="_x0000_s1026" type="#_x0000_t32" style="position:absolute;margin-left:139.2pt;margin-top:7.55pt;width:46.5pt;height:23.25pt;flip:x y;z-index:25192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" strokecolor="black [3200]" strokeweight=".5pt">
                <v:stroke endarrow="block" joinstyle="miter"/>
              </v:shape>
            </w:pict>
          </mc:Fallback>
        </mc:AlternateConten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5424FE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>
                <wp:simplePos x="0" y="0"/>
                <wp:positionH relativeFrom="column">
                  <wp:posOffset>1815465</wp:posOffset>
                </wp:positionH>
                <wp:positionV relativeFrom="paragraph">
                  <wp:posOffset>201295</wp:posOffset>
                </wp:positionV>
                <wp:extent cx="476250" cy="285750"/>
                <wp:effectExtent l="0" t="38100" r="57150" b="19050"/>
                <wp:wrapNone/>
                <wp:docPr id="244" name="Прямая со стрелкой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76250" cy="285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95B91A" id="Прямая со стрелкой 244" o:spid="_x0000_s1026" type="#_x0000_t32" style="position:absolute;margin-left:142.95pt;margin-top:15.85pt;width:37.5pt;height:22.5pt;flip:y;z-index:251924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5424FE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>
                <wp:simplePos x="0" y="0"/>
                <wp:positionH relativeFrom="column">
                  <wp:posOffset>520064</wp:posOffset>
                </wp:positionH>
                <wp:positionV relativeFrom="paragraph">
                  <wp:posOffset>106680</wp:posOffset>
                </wp:positionV>
                <wp:extent cx="942975" cy="9525"/>
                <wp:effectExtent l="0" t="57150" r="28575" b="85725"/>
                <wp:wrapNone/>
                <wp:docPr id="243" name="Прямая со стрелкой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297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4FA7B3" id="Прямая со стрелкой 243" o:spid="_x0000_s1026" type="#_x0000_t32" style="position:absolute;margin-left:40.95pt;margin-top:8.4pt;width:74.25pt;height:.75pt;z-index:251923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" strokecolor="black [3200]" strokeweight=".5pt">
                <v:stroke endarrow="block" joinstyle="miter"/>
              </v:shape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bookmarkStart w:id="0" w:name="_GoBack"/>
      <w:bookmarkEnd w:id="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80645B" w:rsidRPr="00E63488" w:rsidTr="0080645B">
        <w:tc>
          <w:tcPr>
            <w:tcW w:w="562" w:type="dxa"/>
            <w:shd w:val="clear" w:color="auto" w:fill="E7E6E6" w:themeFill="background2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80645B" w:rsidRPr="008C1EE2" w:rsidRDefault="0080645B" w:rsidP="0080645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80645B" w:rsidRPr="00E63488" w:rsidRDefault="0080645B" w:rsidP="0080645B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</w:tbl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80645B" w:rsidRPr="00562FD6" w:rsidRDefault="0080645B" w:rsidP="0080645B">
      <w:pPr>
        <w:spacing w:after="0" w:line="240" w:lineRule="auto"/>
        <w:ind w:left="-1134" w:right="-284" w:firstLine="567"/>
        <w:jc w:val="center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562FD6">
        <w:rPr>
          <w:rFonts w:ascii="Times New Roman" w:hAnsi="Times New Roman" w:cs="Times New Roman"/>
          <w:b/>
          <w:sz w:val="28"/>
          <w:szCs w:val="28"/>
          <w:lang w:eastAsia="ru-RU"/>
        </w:rPr>
        <w:lastRenderedPageBreak/>
        <w:t>Алгоритм топологической сортировки</w:t>
      </w:r>
    </w:p>
    <w:p w:rsidR="0080645B" w:rsidRPr="00982189" w:rsidRDefault="0080645B" w:rsidP="0080645B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82189">
        <w:rPr>
          <w:rFonts w:ascii="Times New Roman" w:hAnsi="Times New Roman" w:cs="Times New Roman"/>
          <w:sz w:val="28"/>
          <w:szCs w:val="28"/>
          <w:u w:val="single"/>
        </w:rPr>
        <w:t>Исходный граф:</w:t>
      </w:r>
    </w:p>
    <w:p w:rsidR="0080645B" w:rsidRDefault="005424FE" w:rsidP="0080645B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3480" w:dyaOrig="1770">
          <v:shape id="_x0000_i1027" type="#_x0000_t75" style="width:165.75pt;height:84pt" o:ole="">
            <v:imagedata r:id="rId6" o:title=""/>
          </v:shape>
          <o:OLEObject Type="Embed" ProgID="Visio.Drawing.15" ShapeID="_x0000_i1027" DrawAspect="Content" ObjectID="_1524128027" r:id="rId9"/>
        </w:object>
      </w:r>
    </w:p>
    <w:p w:rsidR="0080645B" w:rsidRPr="00B26DB6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условию, г</w:t>
      </w:r>
      <w:r w:rsidRPr="00626B2F">
        <w:rPr>
          <w:rFonts w:ascii="Times New Roman" w:hAnsi="Times New Roman" w:cs="Times New Roman"/>
          <w:sz w:val="28"/>
        </w:rPr>
        <w:t>раф имеет 5 вершин, пронумерованных начиная с нуля. В качестве стартовой вершины выбрана вершина с номером 0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B26DB6">
        <w:rPr>
          <w:rFonts w:ascii="Times New Roman" w:hAnsi="Times New Roman" w:cs="Times New Roman"/>
          <w:sz w:val="28"/>
        </w:rPr>
        <w:t>Топологическая сортировка – это процедура упорядочивания вершин ориентированного графа, не имеющего циклов.</w:t>
      </w:r>
    </w:p>
    <w:p w:rsidR="0080645B" w:rsidRPr="00B26DB6" w:rsidRDefault="0080645B" w:rsidP="0080645B">
      <w:pPr>
        <w:spacing w:after="0" w:line="240" w:lineRule="auto"/>
        <w:ind w:right="-11" w:firstLine="426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B26DB6">
        <w:rPr>
          <w:rFonts w:ascii="Times New Roman" w:hAnsi="Times New Roman" w:cs="Times New Roman"/>
          <w:sz w:val="28"/>
          <w:szCs w:val="28"/>
          <w:lang w:eastAsia="ru-RU"/>
        </w:rPr>
        <w:t>При реализации топологической сортировки с помощью алгоритма поиска в глубину используется массив меток вершин, с помощью которого моделируется удаление вершин из графа и сохраняются новые номера вершин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Pr="001F6BE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u w:val="single"/>
          <w:lang w:eastAsia="ru-RU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29305EF0" wp14:editId="3FB6EE1C">
                <wp:simplePos x="0" y="0"/>
                <wp:positionH relativeFrom="column">
                  <wp:posOffset>-356234</wp:posOffset>
                </wp:positionH>
                <wp:positionV relativeFrom="paragraph">
                  <wp:posOffset>203200</wp:posOffset>
                </wp:positionV>
                <wp:extent cx="476250" cy="238125"/>
                <wp:effectExtent l="0" t="0" r="0" b="9525"/>
                <wp:wrapNone/>
                <wp:docPr id="272" name="Надпись 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6250" cy="2381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3539A" w:rsidRPr="001F6BEB" w:rsidRDefault="0063539A" w:rsidP="0080645B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1F6BEB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1/</w:t>
                            </w:r>
                            <w:r w:rsidR="005424FE">
                              <w:rPr>
                                <w:rFonts w:ascii="Times New Roman" w:hAnsi="Times New Roman" w:cs="Times New Roman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305EF0" id="_x0000_t202" coordsize="21600,21600" o:spt="202" path="m,l,21600r21600,l21600,xe">
                <v:stroke joinstyle="miter"/>
                <v:path gradientshapeok="t" o:connecttype="rect"/>
              </v:shapetype>
              <v:shape id="Надпись 272" o:spid="_x0000_s1116" type="#_x0000_t202" style="position:absolute;left:0;text-align:left;margin-left:-28.05pt;margin-top:16pt;width:37.5pt;height:18.7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" fillcolor="white [3201]" stroked="f" strokeweight=".5pt">
                <v:textbox>
                  <w:txbxContent>
                    <w:p w:rsidR="0063539A" w:rsidRPr="001F6BEB" w:rsidRDefault="0063539A" w:rsidP="0080645B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1F6BEB">
                        <w:rPr>
                          <w:rFonts w:ascii="Times New Roman" w:hAnsi="Times New Roman" w:cs="Times New Roman"/>
                          <w:lang w:val="en-US"/>
                        </w:rPr>
                        <w:t>1/</w:t>
                      </w:r>
                      <w:r w:rsidR="005424FE">
                        <w:rPr>
                          <w:rFonts w:ascii="Times New Roman" w:hAnsi="Times New Roman" w:cs="Times New Roman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 w:rsidRPr="00982189">
        <w:rPr>
          <w:rFonts w:ascii="Times New Roman" w:hAnsi="Times New Roman" w:cs="Times New Roman"/>
          <w:sz w:val="28"/>
          <w:u w:val="single"/>
        </w:rPr>
        <w:t>Шаг 1.</w:t>
      </w:r>
      <w:r>
        <w:rPr>
          <w:rFonts w:ascii="Times New Roman" w:hAnsi="Times New Roman" w:cs="Times New Roman"/>
          <w:sz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</w:rPr>
        <w:t>На первом шаге окрашиваем 0-ую вершину в серый цвет.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67D9889A" wp14:editId="1F5A7362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273" name="Надпись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3539A" w:rsidRPr="001F6BEB" w:rsidRDefault="0063539A" w:rsidP="0080645B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1F6BEB">
                              <w:rPr>
                                <w:rFonts w:ascii="Times New Roman" w:hAnsi="Times New Roman" w:cs="Times New Roman"/>
                              </w:rPr>
                              <w:t>2</w:t>
                            </w:r>
                            <w:r w:rsidRPr="001F6BEB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/</w:t>
                            </w:r>
                            <w:r w:rsidR="00705834">
                              <w:rPr>
                                <w:rFonts w:ascii="Times New Roman" w:hAnsi="Times New Roman" w:cs="Times New Roman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D9889A" id="Надпись 273" o:spid="_x0000_s1117" type="#_x0000_t202" style="position:absolute;left:0;text-align:left;margin-left:142.95pt;margin-top:1.2pt;width:33.75pt;height:21.75pt;z-index:251893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" fillcolor="white [3201]" stroked="f" strokeweight=".5pt">
                <v:textbox>
                  <w:txbxContent>
                    <w:p w:rsidR="0063539A" w:rsidRPr="001F6BEB" w:rsidRDefault="0063539A" w:rsidP="0080645B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1F6BEB">
                        <w:rPr>
                          <w:rFonts w:ascii="Times New Roman" w:hAnsi="Times New Roman" w:cs="Times New Roman"/>
                        </w:rPr>
                        <w:t>2</w:t>
                      </w:r>
                      <w:r w:rsidRPr="001F6BEB">
                        <w:rPr>
                          <w:rFonts w:ascii="Times New Roman" w:hAnsi="Times New Roman" w:cs="Times New Roman"/>
                          <w:lang w:val="en-US"/>
                        </w:rPr>
                        <w:t>/</w:t>
                      </w:r>
                      <w:r w:rsidR="00705834">
                        <w:rPr>
                          <w:rFonts w:ascii="Times New Roman" w:hAnsi="Times New Roman" w:cs="Times New Roman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6C093E9B" wp14:editId="39B3AF81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17" name="Прямая со стрелкой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7CA366" id="Прямая со стрелкой 217" o:spid="_x0000_s1026" type="#_x0000_t32" style="position:absolute;margin-left:39.45pt;margin-top:88.65pt;width:73.5pt;height:.75pt;flip:x y;z-index:251885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2ujtQh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33820E85" wp14:editId="1F73E1FB">
                <wp:simplePos x="0" y="0"/>
                <wp:positionH relativeFrom="column">
                  <wp:posOffset>1570990</wp:posOffset>
                </wp:positionH>
                <wp:positionV relativeFrom="paragraph">
                  <wp:posOffset>405130</wp:posOffset>
                </wp:positionV>
                <wp:extent cx="45085" cy="537845"/>
                <wp:effectExtent l="38100" t="0" r="69215" b="52705"/>
                <wp:wrapNone/>
                <wp:docPr id="220" name="Прямая со стрелкой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085" cy="53784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3ABCBA5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20" o:spid="_x0000_s1026" type="#_x0000_t32" style="position:absolute;margin-left:123.7pt;margin-top:31.9pt;width:3.55pt;height:42.35pt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2496" behindDoc="0" locked="0" layoutInCell="1" allowOverlap="1" wp14:anchorId="3BB10F9C" wp14:editId="12B09AB5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21" name="Прямая со стрелкой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DD007B" id="Прямая со стрелкой 221" o:spid="_x0000_s1026" type="#_x0000_t32" style="position:absolute;margin-left:137.7pt;margin-top:21.15pt;width:45pt;height:27.75pt;z-index:25188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AcZE3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1C2BCCBA" wp14:editId="5759AD2C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22" name="Прямая со стрелкой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3150120" id="Прямая со стрелкой 222" o:spid="_x0000_s1026" type="#_x0000_t32" style="position:absolute;margin-left:139.95pt;margin-top:69.9pt;width:45.75pt;height:12pt;flip:x;z-index:25188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FJsYvY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26555444" wp14:editId="328E8208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23" name="Прямая со стрелкой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6BAB56" id="Прямая со стрелкой 223" o:spid="_x0000_s1026" type="#_x0000_t32" style="position:absolute;margin-left:41.7pt;margin-top:15.15pt;width:70.5pt;height:0;z-index:25187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2+Tph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201F31C5" wp14:editId="67C5034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24" name="Овал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1F31C5" id="Овал 224" o:spid="_x0000_s1118" style="position:absolute;left:0;text-align:left;margin-left:113.7pt;margin-top:72.9pt;width:27.75pt;height:30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0jDkwIAAGg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DVjSMOTAgAAaA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0C1B4A75" wp14:editId="0E041C8F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25" name="Овал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C1B4A75" id="Овал 225" o:spid="_x0000_s1119" style="position:absolute;left:0;text-align:left;margin-left:12.45pt;margin-top:73.65pt;width:27pt;height:30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4EC85A50" wp14:editId="773D8A06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26" name="Овал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626B2F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EC85A50" id="Овал 226" o:spid="_x0000_s1120" style="position:absolute;left:0;text-align:left;margin-left:13.2pt;margin-top:.9pt;width:27.75pt;height:28.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" fillcolor="#747070 [1614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626B2F"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0EE4F5A7" wp14:editId="00B0C9AF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27" name="Овал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EE4F5A7" id="Овал 227" o:spid="_x0000_s1121" style="position:absolute;left:0;text-align:left;margin-left:180.45pt;margin-top:43.65pt;width:27.75pt;height:29.2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1935F307" wp14:editId="45B90CB7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28" name="Овал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935F307" id="Овал 228" o:spid="_x0000_s1122" style="position:absolute;left:0;text-align:left;margin-left:110.7pt;margin-top:2.4pt;width:27.75pt;height:30pt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" fillcolor="white [3201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67299E29" wp14:editId="42A56C9A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274" name="Надпись 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3539A" w:rsidRPr="001F6BEB" w:rsidRDefault="0063539A" w:rsidP="0080645B">
                            <w:r>
                              <w:rPr>
                                <w:lang w:val="en-US"/>
                              </w:rPr>
                              <w:t>3/</w:t>
                            </w:r>
                            <w:r w:rsidR="00705834"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299E29" id="Надпись 274" o:spid="_x0000_s1123" type="#_x0000_t202" style="position:absolute;left:0;text-align:left;margin-left:212.7pt;margin-top:7.25pt;width:30.75pt;height:22.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O2aGIJgAgAAig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:rsidR="0063539A" w:rsidRPr="001F6BEB" w:rsidRDefault="0063539A" w:rsidP="0080645B">
                      <w:r>
                        <w:rPr>
                          <w:lang w:val="en-US"/>
                        </w:rPr>
                        <w:t>3/</w:t>
                      </w:r>
                      <w:r w:rsidR="00705834">
                        <w:t>8</w:t>
                      </w:r>
                    </w:p>
                  </w:txbxContent>
                </v:textbox>
              </v:shape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5F442463" wp14:editId="5434DF00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275" name="Надпись 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424FE" w:rsidRDefault="0063539A" w:rsidP="0080645B">
                            <w:r>
                              <w:t>4</w:t>
                            </w:r>
                            <w:r>
                              <w:rPr>
                                <w:lang w:val="en-US"/>
                              </w:rPr>
                              <w:t>/</w:t>
                            </w:r>
                            <w:r w:rsidR="00705834">
                              <w:t>7</w:t>
                            </w:r>
                          </w:p>
                          <w:p w:rsidR="005424FE" w:rsidRDefault="005424FE" w:rsidP="0080645B"/>
                          <w:p w:rsidR="005424FE" w:rsidRDefault="005424FE" w:rsidP="0080645B"/>
                          <w:p w:rsidR="0063539A" w:rsidRPr="001F6BEB" w:rsidRDefault="0063539A" w:rsidP="0080645B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442463" id="Надпись 275" o:spid="_x0000_s1124" type="#_x0000_t202" style="position:absolute;left:0;text-align:left;margin-left:144.45pt;margin-top:5.45pt;width:39.75pt;height:20.25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" fillcolor="white [3201]" stroked="f" strokeweight=".5pt">
                <v:textbox>
                  <w:txbxContent>
                    <w:p w:rsidR="005424FE" w:rsidRDefault="0063539A" w:rsidP="0080645B">
                      <w:r>
                        <w:t>4</w:t>
                      </w:r>
                      <w:r>
                        <w:rPr>
                          <w:lang w:val="en-US"/>
                        </w:rPr>
                        <w:t>/</w:t>
                      </w:r>
                      <w:r w:rsidR="00705834">
                        <w:t>7</w:t>
                      </w:r>
                    </w:p>
                    <w:p w:rsidR="005424FE" w:rsidRDefault="005424FE" w:rsidP="0080645B"/>
                    <w:p w:rsidR="005424FE" w:rsidRDefault="005424FE" w:rsidP="0080645B"/>
                    <w:p w:rsidR="0063539A" w:rsidRPr="001F6BEB" w:rsidRDefault="0063539A" w:rsidP="0080645B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0B5BF891" wp14:editId="625B85ED">
                <wp:simplePos x="0" y="0"/>
                <wp:positionH relativeFrom="column">
                  <wp:posOffset>481964</wp:posOffset>
                </wp:positionH>
                <wp:positionV relativeFrom="paragraph">
                  <wp:posOffset>7620</wp:posOffset>
                </wp:positionV>
                <wp:extent cx="409575" cy="304800"/>
                <wp:effectExtent l="0" t="0" r="9525" b="0"/>
                <wp:wrapNone/>
                <wp:docPr id="276" name="Надпись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9575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3539A" w:rsidRPr="001F6BEB" w:rsidRDefault="0063539A" w:rsidP="0080645B">
                            <w:r>
                              <w:rPr>
                                <w:lang w:val="en-US"/>
                              </w:rPr>
                              <w:t>5/</w:t>
                            </w:r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5BF891" id="Надпись 276" o:spid="_x0000_s1125" type="#_x0000_t202" style="position:absolute;left:0;text-align:left;margin-left:37.95pt;margin-top:.6pt;width:32.25pt;height:24pt;z-index:25189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" fillcolor="white [3201]" stroked="f" strokeweight=".5pt">
                <v:textbox>
                  <w:txbxContent>
                    <w:p w:rsidR="0063539A" w:rsidRPr="001F6BEB" w:rsidRDefault="0063539A" w:rsidP="0080645B">
                      <w:r>
                        <w:rPr>
                          <w:lang w:val="en-US"/>
                        </w:rPr>
                        <w:t>5/</w:t>
                      </w:r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</w:p>
    <w:p w:rsidR="0080645B" w:rsidRDefault="0080645B" w:rsidP="0080645B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уем очередь по мере окрашивания</w:t>
      </w:r>
      <w:r w:rsidR="00705834">
        <w:rPr>
          <w:rFonts w:ascii="Times New Roman" w:hAnsi="Times New Roman" w:cs="Times New Roman"/>
          <w:sz w:val="28"/>
        </w:rPr>
        <w:t xml:space="preserve"> вершин в чёрный цвет: 4 3 2 1 0</w: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6C2DB83A" wp14:editId="31016ED3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64" name="Овал 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63539A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2DB83A" id="Овал 264" o:spid="_x0000_s1126" style="position:absolute;left:0;text-align:left;margin-left:13.2pt;margin-top:.9pt;width:27.75pt;height:28.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" fillcolor="white [3212]" strokecolor="black [3213]" strokeweight="1pt">
                <v:stroke joinstyle="miter"/>
                <v:textbox>
                  <w:txbxContent>
                    <w:p w:rsidR="0063539A" w:rsidRPr="00626B2F" w:rsidRDefault="0063539A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1F0561E8" wp14:editId="2C89BF2C">
                <wp:simplePos x="0" y="0"/>
                <wp:positionH relativeFrom="column">
                  <wp:posOffset>281939</wp:posOffset>
                </wp:positionH>
                <wp:positionV relativeFrom="paragraph">
                  <wp:posOffset>119380</wp:posOffset>
                </wp:positionV>
                <wp:extent cx="45719" cy="514350"/>
                <wp:effectExtent l="38100" t="0" r="50165" b="57150"/>
                <wp:wrapNone/>
                <wp:docPr id="261" name="Прямая со стрелкой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5143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17115D" id="Прямая со стрелкой 261" o:spid="_x0000_s1026" type="#_x0000_t32" style="position:absolute;margin-left:22.2pt;margin-top:9.4pt;width:3.6pt;height:40.5pt;flip:x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3B77D62C" wp14:editId="7F6031FE">
                <wp:simplePos x="0" y="0"/>
                <wp:positionH relativeFrom="column">
                  <wp:posOffset>110490</wp:posOffset>
                </wp:positionH>
                <wp:positionV relativeFrom="paragraph">
                  <wp:posOffset>188595</wp:posOffset>
                </wp:positionV>
                <wp:extent cx="352425" cy="381000"/>
                <wp:effectExtent l="0" t="0" r="28575" b="19050"/>
                <wp:wrapNone/>
                <wp:docPr id="266" name="Овал 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705834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B77D62C" id="Овал 266" o:spid="_x0000_s1127" style="position:absolute;left:0;text-align:left;margin-left:8.7pt;margin-top:14.85pt;width:27.75pt;height:30pt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" fillcolor="white [3212]" strokecolor="black [3213]" strokeweight="1pt">
                <v:stroke joinstyle="miter"/>
                <v:textbox>
                  <w:txbxContent>
                    <w:p w:rsidR="0063539A" w:rsidRPr="00626B2F" w:rsidRDefault="00705834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286ADF93" wp14:editId="270FDF73">
                <wp:simplePos x="0" y="0"/>
                <wp:positionH relativeFrom="column">
                  <wp:posOffset>253365</wp:posOffset>
                </wp:positionH>
                <wp:positionV relativeFrom="paragraph">
                  <wp:posOffset>168275</wp:posOffset>
                </wp:positionV>
                <wp:extent cx="38100" cy="438150"/>
                <wp:effectExtent l="38100" t="0" r="57150" b="57150"/>
                <wp:wrapNone/>
                <wp:docPr id="277" name="Прямая со стрелкой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" cy="4381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A4E5B1" id="Прямая со стрелкой 277" o:spid="_x0000_s1026" type="#_x0000_t32" style="position:absolute;margin-left:19.95pt;margin-top:13.25pt;width:3pt;height:34.5pt;z-index:251897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" strokecolor="black [3213]" strokeweight=".5pt">
                <v:stroke endarrow="block" joinstyle="miter"/>
              </v:shape>
            </w:pict>
          </mc:Fallback>
        </mc:AlternateContent>
      </w:r>
    </w:p>
    <w:p w:rsidR="0080645B" w:rsidRDefault="0080645B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26FBF879" wp14:editId="2B780E8D">
                <wp:simplePos x="0" y="0"/>
                <wp:positionH relativeFrom="column">
                  <wp:posOffset>217171</wp:posOffset>
                </wp:positionH>
                <wp:positionV relativeFrom="paragraph">
                  <wp:posOffset>1593215</wp:posOffset>
                </wp:positionV>
                <wp:extent cx="45719" cy="352425"/>
                <wp:effectExtent l="57150" t="0" r="50165" b="47625"/>
                <wp:wrapNone/>
                <wp:docPr id="279" name="Прямая со стрелкой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E2D3BC" id="Прямая со стрелкой 279" o:spid="_x0000_s1026" type="#_x0000_t32" style="position:absolute;margin-left:17.1pt;margin-top:125.45pt;width:3.6pt;height:27.75pt;flip:x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37D313D6" wp14:editId="37ACBFB3">
                <wp:simplePos x="0" y="0"/>
                <wp:positionH relativeFrom="column">
                  <wp:posOffset>281939</wp:posOffset>
                </wp:positionH>
                <wp:positionV relativeFrom="paragraph">
                  <wp:posOffset>716914</wp:posOffset>
                </wp:positionV>
                <wp:extent cx="45719" cy="542925"/>
                <wp:effectExtent l="38100" t="0" r="69215" b="47625"/>
                <wp:wrapNone/>
                <wp:docPr id="278" name="Прямая со стрелкой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5429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27B3EA" id="Прямая со стрелкой 278" o:spid="_x0000_s1026" type="#_x0000_t32" style="position:absolute;margin-left:22.2pt;margin-top:56.45pt;width:3.6pt;height:42.75pt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79431063" wp14:editId="1CD8A86B">
                <wp:simplePos x="0" y="0"/>
                <wp:positionH relativeFrom="column">
                  <wp:posOffset>72390</wp:posOffset>
                </wp:positionH>
                <wp:positionV relativeFrom="paragraph">
                  <wp:posOffset>1938020</wp:posOffset>
                </wp:positionV>
                <wp:extent cx="342900" cy="381000"/>
                <wp:effectExtent l="0" t="0" r="19050" b="19050"/>
                <wp:wrapNone/>
                <wp:docPr id="263" name="Овал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705834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9431063" id="Овал 263" o:spid="_x0000_s1128" style="position:absolute;left:0;text-align:left;margin-left:5.7pt;margin-top:152.6pt;width:27pt;height:30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63539A" w:rsidRPr="00626B2F" w:rsidRDefault="00705834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3EC1CD7D" wp14:editId="2BF50C3A">
                <wp:simplePos x="0" y="0"/>
                <wp:positionH relativeFrom="column">
                  <wp:posOffset>81915</wp:posOffset>
                </wp:positionH>
                <wp:positionV relativeFrom="paragraph">
                  <wp:posOffset>1223645</wp:posOffset>
                </wp:positionV>
                <wp:extent cx="352425" cy="381000"/>
                <wp:effectExtent l="0" t="0" r="28575" b="19050"/>
                <wp:wrapNone/>
                <wp:docPr id="262" name="Овал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705834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C1CD7D" id="Овал 262" o:spid="_x0000_s1129" style="position:absolute;left:0;text-align:left;margin-left:6.45pt;margin-top:96.35pt;width:27.75pt;height:30pt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63539A" w:rsidRPr="00626B2F" w:rsidRDefault="00705834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72E2E269" wp14:editId="0514D214">
                <wp:simplePos x="0" y="0"/>
                <wp:positionH relativeFrom="page">
                  <wp:posOffset>1208405</wp:posOffset>
                </wp:positionH>
                <wp:positionV relativeFrom="paragraph">
                  <wp:posOffset>375920</wp:posOffset>
                </wp:positionV>
                <wp:extent cx="352425" cy="371475"/>
                <wp:effectExtent l="0" t="0" r="28575" b="28575"/>
                <wp:wrapNone/>
                <wp:docPr id="265" name="Овал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539A" w:rsidRPr="00626B2F" w:rsidRDefault="00705834" w:rsidP="0080645B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E2E269" id="Овал 265" o:spid="_x0000_s1130" style="position:absolute;left:0;text-align:left;margin-left:95.15pt;margin-top:29.6pt;width:27.75pt;height:29.25pt;z-index:251889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" fillcolor="white [3212]" strokecolor="black [3213]" strokeweight="1pt">
                <v:stroke joinstyle="miter"/>
                <v:textbox>
                  <w:txbxContent>
                    <w:p w:rsidR="0063539A" w:rsidRPr="00626B2F" w:rsidRDefault="00705834" w:rsidP="0080645B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2</w:t>
                      </w:r>
                    </w:p>
                  </w:txbxContent>
                </v:textbox>
                <w10:wrap anchorx="page"/>
              </v:oval>
            </w:pict>
          </mc:Fallback>
        </mc:AlternateContent>
      </w:r>
    </w:p>
    <w:p w:rsidR="0080645B" w:rsidRPr="00FC3788" w:rsidRDefault="00111F4D" w:rsidP="0080645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113086D" wp14:editId="41F62A20">
            <wp:extent cx="4886325" cy="6534150"/>
            <wp:effectExtent l="0" t="0" r="9525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-195"/>
                    <a:stretch/>
                  </pic:blipFill>
                  <pic:spPr bwMode="auto">
                    <a:xfrm>
                      <a:off x="0" y="0"/>
                      <a:ext cx="4886325" cy="6534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594D" w:rsidRPr="009F594D" w:rsidRDefault="009F594D" w:rsidP="009F594D">
      <w:pPr>
        <w:pBdr>
          <w:bar w:val="single" w:sz="24" w:color="auto"/>
        </w:pBdr>
        <w:rPr>
          <w:rFonts w:ascii="Times New Roman" w:hAnsi="Times New Roman" w:cs="Times New Roman"/>
          <w:b/>
          <w:bCs/>
          <w:sz w:val="28"/>
          <w:szCs w:val="28"/>
        </w:rPr>
      </w:pPr>
    </w:p>
    <w:p w:rsidR="009F594D" w:rsidRPr="009F594D" w:rsidRDefault="009F594D" w:rsidP="009F594D">
      <w:pPr>
        <w:pBdr>
          <w:bar w:val="single" w:sz="24" w:color="auto"/>
        </w:pBdr>
        <w:rPr>
          <w:rFonts w:ascii="Times New Roman" w:hAnsi="Times New Roman" w:cs="Times New Roman"/>
          <w:sz w:val="24"/>
          <w:szCs w:val="24"/>
        </w:rPr>
      </w:pPr>
    </w:p>
    <w:sectPr w:rsidR="009F594D" w:rsidRPr="009F594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4C6CDE"/>
    <w:multiLevelType w:val="hybridMultilevel"/>
    <w:tmpl w:val="D0E2EC94"/>
    <w:lvl w:ilvl="0" w:tplc="1B3AF47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2A83202"/>
    <w:multiLevelType w:val="hybridMultilevel"/>
    <w:tmpl w:val="394C8102"/>
    <w:lvl w:ilvl="0" w:tplc="872ACB0C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3" w15:restartNumberingAfterBreak="0">
    <w:nsid w:val="60613390"/>
    <w:multiLevelType w:val="hybridMultilevel"/>
    <w:tmpl w:val="FC560378"/>
    <w:lvl w:ilvl="0" w:tplc="3E0A80EA">
      <w:start w:val="2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4" w15:restartNumberingAfterBreak="0">
    <w:nsid w:val="7BF82816"/>
    <w:multiLevelType w:val="hybridMultilevel"/>
    <w:tmpl w:val="3BD6D79C"/>
    <w:lvl w:ilvl="0" w:tplc="01C658A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590" w:hanging="360"/>
      </w:pPr>
    </w:lvl>
    <w:lvl w:ilvl="2" w:tplc="0423001B" w:tentative="1">
      <w:start w:val="1"/>
      <w:numFmt w:val="lowerRoman"/>
      <w:lvlText w:val="%3."/>
      <w:lvlJc w:val="right"/>
      <w:pPr>
        <w:ind w:left="2310" w:hanging="180"/>
      </w:pPr>
    </w:lvl>
    <w:lvl w:ilvl="3" w:tplc="0423000F" w:tentative="1">
      <w:start w:val="1"/>
      <w:numFmt w:val="decimal"/>
      <w:lvlText w:val="%4."/>
      <w:lvlJc w:val="left"/>
      <w:pPr>
        <w:ind w:left="3030" w:hanging="360"/>
      </w:pPr>
    </w:lvl>
    <w:lvl w:ilvl="4" w:tplc="04230019" w:tentative="1">
      <w:start w:val="1"/>
      <w:numFmt w:val="lowerLetter"/>
      <w:lvlText w:val="%5."/>
      <w:lvlJc w:val="left"/>
      <w:pPr>
        <w:ind w:left="3750" w:hanging="360"/>
      </w:pPr>
    </w:lvl>
    <w:lvl w:ilvl="5" w:tplc="0423001B" w:tentative="1">
      <w:start w:val="1"/>
      <w:numFmt w:val="lowerRoman"/>
      <w:lvlText w:val="%6."/>
      <w:lvlJc w:val="right"/>
      <w:pPr>
        <w:ind w:left="4470" w:hanging="180"/>
      </w:pPr>
    </w:lvl>
    <w:lvl w:ilvl="6" w:tplc="0423000F" w:tentative="1">
      <w:start w:val="1"/>
      <w:numFmt w:val="decimal"/>
      <w:lvlText w:val="%7."/>
      <w:lvlJc w:val="left"/>
      <w:pPr>
        <w:ind w:left="5190" w:hanging="360"/>
      </w:pPr>
    </w:lvl>
    <w:lvl w:ilvl="7" w:tplc="04230019" w:tentative="1">
      <w:start w:val="1"/>
      <w:numFmt w:val="lowerLetter"/>
      <w:lvlText w:val="%8."/>
      <w:lvlJc w:val="left"/>
      <w:pPr>
        <w:ind w:left="5910" w:hanging="360"/>
      </w:pPr>
    </w:lvl>
    <w:lvl w:ilvl="8" w:tplc="0423001B" w:tentative="1">
      <w:start w:val="1"/>
      <w:numFmt w:val="lowerRoman"/>
      <w:lvlText w:val="%9."/>
      <w:lvlJc w:val="right"/>
      <w:pPr>
        <w:ind w:left="663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1515"/>
    <w:rsid w:val="000B2637"/>
    <w:rsid w:val="000C23D7"/>
    <w:rsid w:val="000D39BF"/>
    <w:rsid w:val="000E3574"/>
    <w:rsid w:val="00111F4D"/>
    <w:rsid w:val="00130674"/>
    <w:rsid w:val="001A138B"/>
    <w:rsid w:val="00206C2E"/>
    <w:rsid w:val="002825C1"/>
    <w:rsid w:val="00397AA9"/>
    <w:rsid w:val="003E58C1"/>
    <w:rsid w:val="003F0A11"/>
    <w:rsid w:val="00403797"/>
    <w:rsid w:val="00433973"/>
    <w:rsid w:val="0043455A"/>
    <w:rsid w:val="00434AE3"/>
    <w:rsid w:val="00453ACA"/>
    <w:rsid w:val="004818C9"/>
    <w:rsid w:val="004977F3"/>
    <w:rsid w:val="004A763B"/>
    <w:rsid w:val="005424FE"/>
    <w:rsid w:val="00592015"/>
    <w:rsid w:val="00594030"/>
    <w:rsid w:val="005B572F"/>
    <w:rsid w:val="005F274C"/>
    <w:rsid w:val="005F2CDC"/>
    <w:rsid w:val="006120A5"/>
    <w:rsid w:val="006217B2"/>
    <w:rsid w:val="0063539A"/>
    <w:rsid w:val="006A1515"/>
    <w:rsid w:val="007012C4"/>
    <w:rsid w:val="00705834"/>
    <w:rsid w:val="00753C37"/>
    <w:rsid w:val="0078062D"/>
    <w:rsid w:val="0078316B"/>
    <w:rsid w:val="007E46A9"/>
    <w:rsid w:val="0080645B"/>
    <w:rsid w:val="00877697"/>
    <w:rsid w:val="008824BD"/>
    <w:rsid w:val="009F594D"/>
    <w:rsid w:val="00A2548E"/>
    <w:rsid w:val="00AF57D1"/>
    <w:rsid w:val="00B17CDC"/>
    <w:rsid w:val="00B3620B"/>
    <w:rsid w:val="00BA6B45"/>
    <w:rsid w:val="00BD6252"/>
    <w:rsid w:val="00C42703"/>
    <w:rsid w:val="00C51A25"/>
    <w:rsid w:val="00C91AD0"/>
    <w:rsid w:val="00CF5D30"/>
    <w:rsid w:val="00CF76BB"/>
    <w:rsid w:val="00D0784D"/>
    <w:rsid w:val="00D51FC5"/>
    <w:rsid w:val="00DD46E9"/>
    <w:rsid w:val="00DD65A2"/>
    <w:rsid w:val="00E07BCE"/>
    <w:rsid w:val="00E15EDB"/>
    <w:rsid w:val="00E5689C"/>
    <w:rsid w:val="00EA147B"/>
    <w:rsid w:val="00EB11E2"/>
    <w:rsid w:val="00EB3080"/>
    <w:rsid w:val="00EC2AC6"/>
    <w:rsid w:val="00F61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30087A4-2EA8-45FC-80C3-A0662F883D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7AA9"/>
    <w:pPr>
      <w:spacing w:after="200" w:line="276" w:lineRule="auto"/>
      <w:ind w:left="720"/>
      <w:contextualSpacing/>
    </w:pPr>
    <w:rPr>
      <w:rFonts w:ascii="Times New Roman" w:eastAsia="Times New Roman" w:hAnsi="Times New Roman" w:cs="Times New Roman"/>
      <w:sz w:val="28"/>
    </w:rPr>
  </w:style>
  <w:style w:type="paragraph" w:styleId="a4">
    <w:name w:val="No Spacing"/>
    <w:uiPriority w:val="1"/>
    <w:qFormat/>
    <w:rsid w:val="00433973"/>
    <w:pPr>
      <w:spacing w:after="0" w:line="240" w:lineRule="auto"/>
    </w:pPr>
  </w:style>
  <w:style w:type="paragraph" w:customStyle="1" w:styleId="Default">
    <w:name w:val="Default"/>
    <w:rsid w:val="000B2637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table" w:styleId="a5">
    <w:name w:val="Table Grid"/>
    <w:basedOn w:val="a1"/>
    <w:uiPriority w:val="39"/>
    <w:rsid w:val="00CF5D3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222.vsdx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3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3CEA1F-93F9-462F-9CDC-21E1DA6EE6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2</Pages>
  <Words>837</Words>
  <Characters>4771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сения Бердник</dc:creator>
  <cp:keywords/>
  <dc:description/>
  <cp:lastModifiedBy>Алина Кохнович</cp:lastModifiedBy>
  <cp:revision>6</cp:revision>
  <dcterms:created xsi:type="dcterms:W3CDTF">2016-05-04T11:44:00Z</dcterms:created>
  <dcterms:modified xsi:type="dcterms:W3CDTF">2016-05-07T09:07:00Z</dcterms:modified>
</cp:coreProperties>
</file>